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embeddings/Microsoft_Visio_2003-2010___2.vsd" ContentType="application/vnd.visio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F137CD3">
      <w:pPr>
        <w:pStyle w:val="91"/>
        <w:tabs>
          <w:tab w:val="right" w:pos="9639"/>
        </w:tabs>
        <w:spacing w:after="0"/>
        <w:rPr>
          <w:rFonts w:eastAsia="SimSun"/>
          <w:b/>
          <w:i/>
          <w:sz w:val="28"/>
          <w:lang w:val="en-US" w:eastAsia="zh-CN"/>
        </w:rPr>
      </w:pPr>
      <w:r>
        <w:rPr>
          <w:b/>
          <w:sz w:val="24"/>
        </w:rPr>
        <w:t>3GPP TSG-</w:t>
      </w:r>
      <w:r>
        <w:fldChar w:fldCharType="begin"/>
      </w:r>
      <w:r>
        <w:instrText xml:space="preserve"> DOCPROPERTY  TSG/WGRef  \* MERGEFORMAT </w:instrText>
      </w:r>
      <w:r>
        <w:fldChar w:fldCharType="separate"/>
      </w:r>
      <w:r>
        <w:rPr>
          <w:b/>
          <w:sz w:val="24"/>
        </w:rPr>
        <w:t>RAN3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 Meeting #</w:t>
      </w:r>
      <w:r>
        <w:rPr>
          <w:rFonts w:hint="eastAsia" w:eastAsia="SimSun"/>
          <w:b/>
          <w:sz w:val="24"/>
          <w:lang w:val="en-US" w:eastAsia="zh-CN"/>
        </w:rPr>
        <w:t>131</w:t>
      </w:r>
      <w:r>
        <w:fldChar w:fldCharType="begin"/>
      </w:r>
      <w:r>
        <w:instrText xml:space="preserve"> DOCPROPERTY  MtgTitle  \* MERGEFORMAT </w:instrText>
      </w:r>
      <w:r>
        <w:fldChar w:fldCharType="separate"/>
      </w:r>
      <w:r>
        <w:fldChar w:fldCharType="end"/>
      </w:r>
      <w:r>
        <w:rPr>
          <w:b/>
          <w:i/>
          <w:sz w:val="28"/>
        </w:rPr>
        <w:tab/>
      </w:r>
      <w:r>
        <w:rPr>
          <w:b/>
          <w:i/>
          <w:sz w:val="28"/>
        </w:rPr>
        <w:t>R3-260748</w:t>
      </w:r>
    </w:p>
    <w:p w14:paraId="2A9BBAC6">
      <w:pPr>
        <w:pStyle w:val="91"/>
        <w:outlineLvl w:val="0"/>
        <w:rPr>
          <w:b/>
          <w:sz w:val="24"/>
        </w:rPr>
      </w:pPr>
      <w:r>
        <w:rPr>
          <w:b/>
          <w:sz w:val="24"/>
        </w:rPr>
        <w:t xml:space="preserve">Goteborg, </w:t>
      </w:r>
      <w:r>
        <w:rPr>
          <w:rFonts w:hint="eastAsia" w:eastAsia="SimSun"/>
          <w:b/>
          <w:sz w:val="24"/>
          <w:lang w:val="en-US" w:eastAsia="zh-CN"/>
        </w:rPr>
        <w:t>Sweden</w:t>
      </w:r>
      <w:r>
        <w:rPr>
          <w:b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>
        <w:rPr>
          <w:rFonts w:hint="eastAsia" w:eastAsia="SimSun"/>
          <w:b/>
          <w:sz w:val="24"/>
          <w:lang w:val="en-US" w:eastAsia="zh-CN"/>
        </w:rPr>
        <w:t>9</w:t>
      </w:r>
      <w:r>
        <w:rPr>
          <w:b/>
          <w:sz w:val="24"/>
        </w:rPr>
        <w:t xml:space="preserve">th </w:t>
      </w:r>
      <w:r>
        <w:rPr>
          <w:rFonts w:hint="eastAsia" w:eastAsia="SimSun"/>
          <w:b/>
          <w:sz w:val="24"/>
          <w:lang w:val="en-US" w:eastAsia="zh-CN"/>
        </w:rPr>
        <w:t xml:space="preserve">Feb </w:t>
      </w:r>
      <w:r>
        <w:rPr>
          <w:b/>
          <w:sz w:val="24"/>
        </w:rPr>
        <w:t>202</w:t>
      </w:r>
      <w:r>
        <w:rPr>
          <w:rFonts w:hint="eastAsia" w:eastAsia="SimSun"/>
          <w:b/>
          <w:sz w:val="24"/>
          <w:lang w:val="en-US" w:eastAsia="zh-CN"/>
        </w:rPr>
        <w:t>6</w:t>
      </w:r>
      <w:r>
        <w:rPr>
          <w:rFonts w:eastAsia="SimSun"/>
          <w:b/>
          <w:sz w:val="24"/>
          <w:lang w:val="en-US" w:eastAsia="zh-CN"/>
        </w:rPr>
        <w:fldChar w:fldCharType="end"/>
      </w:r>
      <w:r>
        <w:rPr>
          <w:b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>
        <w:rPr>
          <w:b/>
          <w:sz w:val="24"/>
        </w:rPr>
        <w:t xml:space="preserve">13th </w:t>
      </w:r>
      <w:r>
        <w:rPr>
          <w:rFonts w:hint="eastAsia" w:eastAsia="SimSun"/>
          <w:b/>
          <w:sz w:val="24"/>
          <w:lang w:val="en-US" w:eastAsia="zh-CN"/>
        </w:rPr>
        <w:t>Feb</w:t>
      </w:r>
      <w:r>
        <w:rPr>
          <w:b/>
          <w:sz w:val="24"/>
        </w:rPr>
        <w:t xml:space="preserve"> 202</w:t>
      </w:r>
      <w:r>
        <w:rPr>
          <w:rFonts w:hint="eastAsia" w:eastAsia="SimSun"/>
          <w:b/>
          <w:sz w:val="24"/>
          <w:lang w:val="en-US" w:eastAsia="zh-CN"/>
        </w:rPr>
        <w:t>6</w:t>
      </w:r>
      <w:r>
        <w:rPr>
          <w:rFonts w:hint="eastAsia" w:eastAsia="SimSun"/>
          <w:b/>
          <w:sz w:val="24"/>
          <w:lang w:val="en-US" w:eastAsia="zh-CN"/>
        </w:rPr>
        <w:fldChar w:fldCharType="end"/>
      </w:r>
    </w:p>
    <w:p w14:paraId="6DA6FCAA">
      <w:pPr>
        <w:pStyle w:val="36"/>
        <w:rPr>
          <w:bCs/>
          <w:sz w:val="24"/>
        </w:rPr>
      </w:pPr>
    </w:p>
    <w:p w14:paraId="204F175B">
      <w:pPr>
        <w:pStyle w:val="91"/>
        <w:tabs>
          <w:tab w:val="left" w:pos="1985"/>
        </w:tabs>
        <w:rPr>
          <w:rFonts w:eastAsia="SimSun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hint="eastAsia" w:eastAsia="SimSun" w:cs="Arial"/>
          <w:b/>
          <w:bCs/>
          <w:sz w:val="24"/>
          <w:lang w:val="en-US" w:eastAsia="zh-CN"/>
        </w:rPr>
        <w:t>13</w:t>
      </w:r>
      <w:r>
        <w:rPr>
          <w:rFonts w:cs="Arial"/>
          <w:b/>
          <w:bCs/>
          <w:sz w:val="24"/>
          <w:lang w:val="en-US" w:eastAsia="ja-JP"/>
        </w:rPr>
        <w:t>.</w:t>
      </w:r>
      <w:r>
        <w:rPr>
          <w:rFonts w:hint="eastAsia" w:eastAsia="SimSun" w:cs="Arial"/>
          <w:b/>
          <w:bCs/>
          <w:sz w:val="24"/>
          <w:lang w:val="en-US" w:eastAsia="zh-CN"/>
        </w:rPr>
        <w:t>2</w:t>
      </w:r>
    </w:p>
    <w:p w14:paraId="53C9BD72">
      <w:pPr>
        <w:tabs>
          <w:tab w:val="left" w:pos="1985"/>
        </w:tabs>
        <w:ind w:left="1985" w:hanging="1985"/>
        <w:rPr>
          <w:rFonts w:hint="default"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Xiaomi, Ericsson, LG Electronics</w:t>
      </w:r>
      <w:r>
        <w:rPr>
          <w:rFonts w:hint="eastAsia" w:ascii="Arial" w:hAnsi="Arial" w:cs="Arial"/>
          <w:b/>
          <w:bCs/>
          <w:sz w:val="24"/>
          <w:lang w:eastAsia="zh-CN"/>
        </w:rPr>
        <w:t>, Huawei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>, CATT, Nokia, China Telecom, ZTE</w:t>
      </w:r>
    </w:p>
    <w:p w14:paraId="1036ECEE">
      <w:pPr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hint="eastAsia" w:ascii="Arial" w:hAnsi="Arial" w:cs="Arial"/>
          <w:b/>
          <w:bCs/>
          <w:sz w:val="24"/>
        </w:rPr>
        <w:t>(TP to pCR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 xml:space="preserve"> 38.765</w:t>
      </w:r>
      <w:r>
        <w:rPr>
          <w:rFonts w:hint="eastAsia" w:ascii="Arial" w:hAnsi="Arial" w:cs="Arial"/>
          <w:b/>
          <w:bCs/>
          <w:sz w:val="24"/>
        </w:rPr>
        <w:t xml:space="preserve">) 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>Protocol stack for sensing data</w:t>
      </w:r>
    </w:p>
    <w:p w14:paraId="6FB99927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Other</w:t>
      </w:r>
    </w:p>
    <w:p w14:paraId="5DB4E503">
      <w:pPr>
        <w:pStyle w:val="2"/>
      </w:pPr>
      <w:r>
        <w:t>1</w:t>
      </w:r>
      <w:r>
        <w:tab/>
      </w:r>
      <w:r>
        <w:t>Introduction</w:t>
      </w:r>
    </w:p>
    <w:p w14:paraId="2031E99E">
      <w:pPr>
        <w:widowControl w:val="0"/>
        <w:spacing w:line="276" w:lineRule="auto"/>
        <w:ind w:left="144" w:hanging="144"/>
        <w:rPr>
          <w:rFonts w:cs="Calibri"/>
          <w:bCs/>
          <w:lang w:val="en-US" w:eastAsia="zh-CN"/>
        </w:rPr>
      </w:pPr>
      <w:r>
        <w:rPr>
          <w:rFonts w:hint="eastAsia" w:cs="Calibri"/>
          <w:bCs/>
          <w:lang w:val="en-US" w:eastAsia="zh-CN"/>
        </w:rPr>
        <w:t>This TP captures the discussion of the following CB:</w:t>
      </w:r>
    </w:p>
    <w:p w14:paraId="6CCDCC26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CB: # 21_ISACarch</w:t>
      </w:r>
    </w:p>
    <w:p w14:paraId="1AF84854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capture protocol stack options and characteristics/description</w:t>
      </w:r>
    </w:p>
    <w:p w14:paraId="2C937CE8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further discuss criteria (only) for protocol stack selection, e.g. measurement levels, reliability, etc.</w:t>
      </w:r>
    </w:p>
    <w:p w14:paraId="3AA12E0C">
      <w:pPr>
        <w:overflowPunct w:val="0"/>
        <w:autoSpaceDE w:val="0"/>
        <w:autoSpaceDN w:val="0"/>
        <w:adjustRightInd w:val="0"/>
        <w:spacing w:before="240" w:beforeLines="100" w:after="120" w:line="288" w:lineRule="auto"/>
        <w:jc w:val="both"/>
        <w:textAlignment w:val="baseline"/>
        <w:rPr>
          <w:rFonts w:eastAsiaTheme="minorEastAsia"/>
          <w:lang w:val="en-US" w:eastAsia="zh-CN"/>
        </w:rPr>
      </w:pPr>
    </w:p>
    <w:p w14:paraId="43D431EF">
      <w:pPr>
        <w:pStyle w:val="2"/>
        <w:rPr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r>
        <w:rPr>
          <w:rFonts w:hint="eastAsia"/>
          <w:lang w:val="en-US" w:eastAsia="zh-CN"/>
        </w:rPr>
        <w:t>TP to pCR 38.765</w:t>
      </w:r>
    </w:p>
    <w:p w14:paraId="62897CE5">
      <w:pPr>
        <w:jc w:val="center"/>
        <w:rPr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starts&gt;&gt;&gt;&gt;&gt;&gt;&gt;&gt;&gt;&gt;&gt;&gt;&gt;&gt;&gt;&gt;&gt;&gt;&gt;&gt;&gt;&gt;&gt;&gt;&gt;&gt;&gt;&gt;&gt;&gt;&gt;&gt;&gt;&gt;&gt;&gt;&gt;&gt;</w:t>
      </w:r>
    </w:p>
    <w:p w14:paraId="7FE51EBA">
      <w:pPr>
        <w:pStyle w:val="3"/>
        <w:rPr>
          <w:ins w:id="0" w:author="jiang zheng" w:date="2025-12-02T21:38:00Z"/>
          <w:lang w:val="en-US" w:eastAsia="zh-CN"/>
        </w:rPr>
      </w:pPr>
      <w:ins w:id="1" w:author="jiang zheng" w:date="2025-12-02T21:37:00Z">
        <w:r>
          <w:rPr>
            <w:lang w:val="en-US" w:eastAsia="zh-CN"/>
          </w:rPr>
          <w:t>7.</w:t>
        </w:r>
      </w:ins>
      <w:ins w:id="2" w:author="jiang zheng" w:date="2025-12-02T21:37:00Z">
        <w:r>
          <w:rPr>
            <w:rFonts w:hint="eastAsia"/>
            <w:lang w:val="en-US" w:eastAsia="zh-CN"/>
          </w:rPr>
          <w:t>x1</w:t>
        </w:r>
      </w:ins>
      <w:ins w:id="3" w:author="jiang zheng" w:date="2025-12-02T21:37:00Z">
        <w:r>
          <w:rPr>
            <w:rFonts w:hint="eastAsia"/>
            <w:lang w:val="en-US" w:eastAsia="zh-CN"/>
          </w:rPr>
          <w:tab/>
        </w:r>
      </w:ins>
      <w:ins w:id="4" w:author="jiang zheng" w:date="2025-12-02T21:37:00Z">
        <w:r>
          <w:rPr>
            <w:rFonts w:hint="eastAsia"/>
            <w:lang w:val="en-US" w:eastAsia="zh-CN"/>
          </w:rPr>
          <w:t>Protocol stack for sensing signalling</w:t>
        </w:r>
      </w:ins>
    </w:p>
    <w:p w14:paraId="38CB1BDD">
      <w:pPr>
        <w:rPr>
          <w:ins w:id="5" w:author="jiang zheng" w:date="2025-12-02T21:38:00Z"/>
          <w:lang w:eastAsia="zh-CN"/>
        </w:rPr>
      </w:pPr>
      <w:ins w:id="6" w:author="jiang zheng" w:date="2025-12-02T21:38:00Z">
        <w:r>
          <w:rPr>
            <w:lang w:eastAsia="zh-CN"/>
          </w:rPr>
          <w:t xml:space="preserve">Figure </w:t>
        </w:r>
      </w:ins>
      <w:ins w:id="7" w:author="jiang zheng" w:date="2025-12-02T21:38:00Z">
        <w:r>
          <w:rPr>
            <w:rFonts w:hint="eastAsia"/>
            <w:lang w:val="en-US" w:eastAsia="zh-CN"/>
          </w:rPr>
          <w:t>7</w:t>
        </w:r>
      </w:ins>
      <w:ins w:id="8" w:author="jiang zheng" w:date="2025-12-02T21:38:00Z">
        <w:r>
          <w:rPr/>
          <w:t>.</w:t>
        </w:r>
      </w:ins>
      <w:ins w:id="9" w:author="jiang zheng" w:date="2025-12-02T21:38:00Z">
        <w:r>
          <w:rPr>
            <w:rFonts w:hint="eastAsia"/>
            <w:lang w:val="en-US" w:eastAsia="zh-CN"/>
          </w:rPr>
          <w:t>x</w:t>
        </w:r>
      </w:ins>
      <w:ins w:id="10" w:author="jiang zheng" w:date="2025-12-02T21:38:00Z">
        <w:r>
          <w:rPr/>
          <w:t>1</w:t>
        </w:r>
      </w:ins>
      <w:ins w:id="11" w:author="jiang zheng" w:date="2025-12-02T21:38:00Z">
        <w:r>
          <w:rPr>
            <w:lang w:eastAsia="zh-CN"/>
          </w:rPr>
          <w:t>-</w:t>
        </w:r>
      </w:ins>
      <w:ins w:id="12" w:author="jiang zheng" w:date="2025-12-02T21:38:00Z">
        <w:r>
          <w:rPr>
            <w:rFonts w:hint="eastAsia"/>
            <w:lang w:val="en-US" w:eastAsia="zh-CN"/>
          </w:rPr>
          <w:t>1</w:t>
        </w:r>
      </w:ins>
      <w:ins w:id="13" w:author="jiang zheng" w:date="2025-12-02T21:38:00Z">
        <w:r>
          <w:rPr>
            <w:lang w:eastAsia="zh-CN"/>
          </w:rPr>
          <w:t xml:space="preserve"> shows the </w:t>
        </w:r>
      </w:ins>
      <w:ins w:id="14" w:author="jiang zheng" w:date="2025-12-02T21:38:00Z">
        <w:r>
          <w:rPr>
            <w:rFonts w:hint="eastAsia"/>
            <w:lang w:eastAsia="zh-CN"/>
          </w:rPr>
          <w:t>p</w:t>
        </w:r>
      </w:ins>
      <w:ins w:id="15" w:author="jiang zheng" w:date="2025-12-02T21:38:00Z">
        <w:r>
          <w:rPr>
            <w:lang w:eastAsia="zh-CN"/>
          </w:rPr>
          <w:t xml:space="preserve">rotocol stack for </w:t>
        </w:r>
      </w:ins>
      <w:ins w:id="16" w:author="jiang zheng" w:date="2025-12-02T21:38:00Z">
        <w:r>
          <w:rPr>
            <w:rFonts w:hint="eastAsia"/>
            <w:lang w:val="en-US" w:eastAsia="zh-CN"/>
          </w:rPr>
          <w:t xml:space="preserve">sensing </w:t>
        </w:r>
      </w:ins>
      <w:ins w:id="17" w:author="jiang zheng" w:date="2025-12-02T21:38:00Z">
        <w:r>
          <w:rPr>
            <w:lang w:val="en-US" w:eastAsia="zh-CN"/>
          </w:rPr>
          <w:t>signaling</w:t>
        </w:r>
      </w:ins>
      <w:ins w:id="18" w:author="jiang zheng" w:date="2025-12-02T21:38:00Z">
        <w:r>
          <w:rPr>
            <w:rFonts w:hint="eastAsia"/>
            <w:lang w:val="en-US" w:eastAsia="zh-CN"/>
          </w:rPr>
          <w:t xml:space="preserve"> between the gNB and the SF</w:t>
        </w:r>
      </w:ins>
      <w:ins w:id="19" w:author="jiang zheng" w:date="2025-12-02T21:38:00Z">
        <w:r>
          <w:rPr>
            <w:lang w:eastAsia="zh-CN"/>
          </w:rPr>
          <w:t>:</w:t>
        </w:r>
      </w:ins>
    </w:p>
    <w:p w14:paraId="6BA3ECF0">
      <w:pPr>
        <w:jc w:val="center"/>
        <w:rPr>
          <w:ins w:id="20" w:author="R3-258820" w:date="2025-11-26T16:53:00Z"/>
          <w:lang w:val="en-US" w:eastAsia="zh-CN"/>
        </w:rPr>
      </w:pPr>
      <w:ins w:id="21" w:author="jiang zheng" w:date="2025-12-02T21:38:00Z"/>
      <w:ins w:id="22" w:author="jiang zheng" w:date="2025-12-02T21:38:00Z"/>
      <w:ins w:id="23" w:author="jiang zheng" w:date="2025-12-02T21:38:00Z"/>
      <w:ins w:id="24" w:author="jiang zheng" w:date="2025-12-02T21:38:00Z">
        <w:r>
          <w:rPr/>
          <w:object>
            <v:shape id="_x0000_i1025" o:spt="75" type="#_x0000_t75" style="height:134.65pt;width:81.35pt;" o:ole="t" filled="f" o:preferrelative="t" stroked="f" coordsize="21600,21600">
              <v:path/>
              <v:fill on="f" focussize="0,0"/>
              <v:stroke on="f" joinstyle="miter"/>
              <v:imagedata r:id="rId6" o:title=""/>
              <o:lock v:ext="edit" aspectratio="t"/>
              <w10:wrap type="none"/>
              <w10:anchorlock/>
            </v:shape>
            <o:OLEObject Type="Embed" ProgID="Visio.Drawing.11" ShapeID="_x0000_i1025" DrawAspect="Content" ObjectID="_1468075725" r:id="rId5">
              <o:LockedField>false</o:LockedField>
            </o:OLEObject>
          </w:object>
        </w:r>
      </w:ins>
      <w:ins w:id="26" w:author="jiang zheng" w:date="2025-12-02T21:38:00Z"/>
    </w:p>
    <w:p w14:paraId="1BFFE4C6">
      <w:pPr>
        <w:keepNext/>
        <w:keepLines/>
        <w:spacing w:before="60"/>
        <w:jc w:val="center"/>
        <w:rPr>
          <w:ins w:id="27" w:author="jiang zheng" w:date="2025-12-02T21:39:00Z"/>
          <w:rFonts w:ascii="Arial" w:hAnsi="Arial"/>
          <w:b/>
          <w:lang w:eastAsia="zh-CN"/>
        </w:rPr>
      </w:pPr>
      <w:ins w:id="28" w:author="jiang zheng" w:date="2025-12-02T21:39:00Z">
        <w:r>
          <w:rPr>
            <w:rFonts w:eastAsia="DengXian"/>
            <w:bCs/>
          </w:rPr>
          <w:t xml:space="preserve">Figure </w:t>
        </w:r>
      </w:ins>
      <w:ins w:id="29" w:author="jiang zheng" w:date="2025-12-02T21:39:00Z">
        <w:r>
          <w:rPr>
            <w:rFonts w:hint="eastAsia" w:eastAsia="DengXian"/>
            <w:bCs/>
            <w:lang w:val="en-US" w:eastAsia="zh-CN"/>
          </w:rPr>
          <w:t>7</w:t>
        </w:r>
      </w:ins>
      <w:ins w:id="30" w:author="jiang zheng" w:date="2025-12-02T21:39:00Z">
        <w:r>
          <w:rPr>
            <w:rFonts w:eastAsia="DengXian"/>
            <w:bCs/>
          </w:rPr>
          <w:t>.</w:t>
        </w:r>
      </w:ins>
      <w:ins w:id="31" w:author="jiang zheng" w:date="2025-12-02T21:39:00Z">
        <w:r>
          <w:rPr>
            <w:rFonts w:hint="eastAsia" w:eastAsia="DengXian"/>
            <w:bCs/>
            <w:lang w:val="en-US" w:eastAsia="zh-CN"/>
          </w:rPr>
          <w:t>x</w:t>
        </w:r>
      </w:ins>
      <w:ins w:id="32" w:author="jiang zheng" w:date="2025-12-02T21:39:00Z">
        <w:r>
          <w:rPr>
            <w:rFonts w:eastAsia="DengXian"/>
            <w:bCs/>
          </w:rPr>
          <w:t>1-</w:t>
        </w:r>
      </w:ins>
      <w:ins w:id="33" w:author="jiang zheng" w:date="2025-12-02T21:39:00Z">
        <w:r>
          <w:rPr>
            <w:rFonts w:hint="eastAsia" w:eastAsia="DengXian"/>
            <w:bCs/>
            <w:lang w:val="en-US" w:eastAsia="zh-CN"/>
          </w:rPr>
          <w:t>1</w:t>
        </w:r>
      </w:ins>
      <w:ins w:id="34" w:author="jiang zheng" w:date="2025-12-02T21:39:00Z">
        <w:r>
          <w:rPr>
            <w:rFonts w:eastAsia="DengXian"/>
            <w:bCs/>
          </w:rPr>
          <w:t>. Protocol Stack for</w:t>
        </w:r>
      </w:ins>
      <w:ins w:id="35" w:author="jiang zheng" w:date="2025-12-02T21:39:00Z">
        <w:r>
          <w:rPr>
            <w:lang w:eastAsia="zh-CN"/>
          </w:rPr>
          <w:t xml:space="preserve"> </w:t>
        </w:r>
      </w:ins>
      <w:ins w:id="36" w:author="jiang zheng" w:date="2025-12-02T21:39:00Z">
        <w:r>
          <w:rPr>
            <w:rFonts w:hint="eastAsia"/>
            <w:lang w:val="en-US" w:eastAsia="zh-CN"/>
          </w:rPr>
          <w:t>sensing signalling</w:t>
        </w:r>
      </w:ins>
    </w:p>
    <w:p w14:paraId="27D8698E">
      <w:pPr>
        <w:rPr>
          <w:ins w:id="37" w:author="jiang zheng" w:date="2025-12-02T21:41:00Z"/>
          <w:color w:val="FF0000"/>
        </w:rPr>
      </w:pPr>
    </w:p>
    <w:p w14:paraId="52A273E7">
      <w:pPr>
        <w:rPr>
          <w:ins w:id="38" w:author="jiang zheng" w:date="2025-12-02T21:40:00Z"/>
          <w:del w:id="39" w:author="Xiaomi-Lisi" w:date="2026-02-11T23:34:00Z"/>
          <w:color w:val="FF0000"/>
        </w:rPr>
      </w:pPr>
      <w:ins w:id="40" w:author="jiang zheng" w:date="2025-12-02T21:40:00Z">
        <w:r>
          <w:rPr>
            <w:rFonts w:hint="eastAsia"/>
            <w:color w:val="FF0000"/>
          </w:rPr>
          <w:t>Editor</w:t>
        </w:r>
      </w:ins>
      <w:ins w:id="41" w:author="jiang zheng" w:date="2025-12-02T21:40:00Z">
        <w:r>
          <w:rPr>
            <w:color w:val="FF0000"/>
            <w:lang w:eastAsia="zh-CN"/>
          </w:rPr>
          <w:t>’</w:t>
        </w:r>
      </w:ins>
      <w:ins w:id="42" w:author="jiang zheng" w:date="2025-12-02T21:40:00Z">
        <w:r>
          <w:rPr>
            <w:rFonts w:hint="eastAsia"/>
            <w:color w:val="FF0000"/>
          </w:rPr>
          <w:t>s Note</w:t>
        </w:r>
      </w:ins>
      <w:ins w:id="43" w:author="jiang zheng" w:date="2025-12-02T21:40:00Z">
        <w:r>
          <w:rPr>
            <w:rFonts w:hint="eastAsia"/>
            <w:color w:val="FF0000"/>
            <w:lang w:val="en-US" w:eastAsia="zh-CN"/>
          </w:rPr>
          <w:t xml:space="preserve"> x3</w:t>
        </w:r>
      </w:ins>
      <w:ins w:id="44" w:author="jiang zheng" w:date="2025-12-02T21:40:00Z">
        <w:r>
          <w:rPr>
            <w:rFonts w:hint="eastAsia"/>
            <w:color w:val="FF0000"/>
          </w:rPr>
          <w:t>:</w:t>
        </w:r>
      </w:ins>
      <w:ins w:id="45" w:author="jiang zheng" w:date="2025-12-02T21:40:00Z">
        <w:r>
          <w:rPr>
            <w:rFonts w:hint="eastAsia"/>
            <w:color w:val="FF0000"/>
            <w:lang w:eastAsia="zh-CN"/>
          </w:rPr>
          <w:t xml:space="preserve"> </w:t>
        </w:r>
      </w:ins>
      <w:ins w:id="46" w:author="jiang zheng" w:date="2025-12-02T21:40:00Z">
        <w:r>
          <w:rPr>
            <w:rFonts w:hint="eastAsia"/>
            <w:color w:val="FF0000"/>
            <w:lang w:val="en-US" w:eastAsia="zh-CN"/>
          </w:rPr>
          <w:t xml:space="preserve">FFS whether </w:t>
        </w:r>
      </w:ins>
      <w:ins w:id="47" w:author="jiang zheng" w:date="2025-12-02T21:40:00Z">
        <w:r>
          <w:rPr>
            <w:rFonts w:hint="eastAsia"/>
            <w:color w:val="FF0000"/>
            <w:lang w:eastAsia="zh-CN"/>
          </w:rPr>
          <w:t xml:space="preserve">Nx-AP </w:t>
        </w:r>
      </w:ins>
      <w:ins w:id="48" w:author="jiang zheng" w:date="2025-12-02T21:40:00Z">
        <w:r>
          <w:rPr>
            <w:rFonts w:hint="eastAsia"/>
            <w:color w:val="FF0000"/>
            <w:lang w:val="en-US" w:eastAsia="zh-CN"/>
          </w:rPr>
          <w:t>is</w:t>
        </w:r>
      </w:ins>
      <w:ins w:id="49" w:author="jiang zheng" w:date="2025-12-02T21:40:00Z">
        <w:r>
          <w:rPr>
            <w:rFonts w:hint="eastAsia"/>
            <w:color w:val="FF0000"/>
            <w:lang w:eastAsia="zh-CN"/>
          </w:rPr>
          <w:t xml:space="preserve"> NGAP or </w:t>
        </w:r>
      </w:ins>
      <w:ins w:id="50" w:author="jiang zheng" w:date="2025-12-02T21:40:00Z">
        <w:r>
          <w:rPr>
            <w:rFonts w:hint="eastAsia"/>
            <w:color w:val="FF0000"/>
            <w:lang w:val="en-US" w:eastAsia="zh-CN"/>
          </w:rPr>
          <w:t xml:space="preserve">a </w:t>
        </w:r>
      </w:ins>
      <w:ins w:id="51" w:author="jiang zheng" w:date="2025-12-02T21:40:00Z">
        <w:r>
          <w:rPr>
            <w:rFonts w:hint="eastAsia"/>
            <w:color w:val="FF0000"/>
            <w:lang w:eastAsia="zh-CN"/>
          </w:rPr>
          <w:t>new</w:t>
        </w:r>
      </w:ins>
      <w:ins w:id="52" w:author="jiang zheng" w:date="2025-12-02T21:40:00Z">
        <w:r>
          <w:rPr>
            <w:rFonts w:hint="eastAsia"/>
            <w:color w:val="FF0000"/>
            <w:lang w:val="en-US" w:eastAsia="zh-CN"/>
          </w:rPr>
          <w:t xml:space="preserve"> application</w:t>
        </w:r>
      </w:ins>
      <w:ins w:id="53" w:author="jiang zheng" w:date="2025-12-02T21:40:00Z">
        <w:r>
          <w:rPr>
            <w:rFonts w:hint="eastAsia"/>
            <w:color w:val="FF0000"/>
            <w:lang w:eastAsia="zh-CN"/>
          </w:rPr>
          <w:t xml:space="preserve"> protocol</w:t>
        </w:r>
      </w:ins>
      <w:ins w:id="54" w:author="jiang zheng" w:date="2025-12-02T21:40:00Z">
        <w:r>
          <w:rPr>
            <w:rFonts w:hint="eastAsia"/>
            <w:color w:val="FF0000"/>
          </w:rPr>
          <w:t>.</w:t>
        </w:r>
      </w:ins>
    </w:p>
    <w:p w14:paraId="67E37AB8">
      <w:pPr>
        <w:rPr>
          <w:ins w:id="55" w:author="R3-258820" w:date="2025-11-26T16:53:00Z"/>
          <w:color w:val="FF0000"/>
          <w:lang w:val="en-US" w:eastAsia="zh-CN"/>
        </w:rPr>
      </w:pPr>
      <w:ins w:id="56" w:author="jiang zheng" w:date="2025-12-02T21:40:00Z">
        <w:del w:id="57" w:author="Xiaomi-Lisi" w:date="2026-02-11T23:34:00Z">
          <w:r>
            <w:rPr>
              <w:rFonts w:hint="eastAsia"/>
              <w:color w:val="FF0000"/>
              <w:lang w:val="en-US" w:eastAsia="zh-CN"/>
            </w:rPr>
            <w:delText>Editor</w:delText>
          </w:r>
        </w:del>
      </w:ins>
      <w:ins w:id="58" w:author="jiang zheng" w:date="2025-12-02T21:40:00Z">
        <w:del w:id="59" w:author="Xiaomi-Lisi" w:date="2026-02-11T23:34:00Z">
          <w:r>
            <w:rPr>
              <w:color w:val="FF0000"/>
              <w:lang w:val="en-US" w:eastAsia="zh-CN"/>
            </w:rPr>
            <w:delText>’</w:delText>
          </w:r>
        </w:del>
      </w:ins>
      <w:ins w:id="60" w:author="jiang zheng" w:date="2025-12-02T21:40:00Z">
        <w:del w:id="61" w:author="Xiaomi-Lisi" w:date="2026-02-11T23:34:00Z">
          <w:r>
            <w:rPr>
              <w:rFonts w:hint="eastAsia"/>
              <w:color w:val="FF0000"/>
              <w:lang w:val="en-US" w:eastAsia="zh-CN"/>
            </w:rPr>
            <w:delText>s Note x4: FFS on the protocol stack for sensing data report.</w:delText>
          </w:r>
        </w:del>
      </w:ins>
      <w:ins w:id="62" w:author="R3-258820" w:date="2025-11-26T16:53:00Z">
        <w:r>
          <w:rPr>
            <w:color w:val="FF0000"/>
            <w:lang w:val="en-US" w:eastAsia="zh-CN"/>
          </w:rPr>
          <w:fldChar w:fldCharType="begin"/>
        </w:r>
      </w:ins>
      <w:ins w:id="63" w:author="R3-258820" w:date="2025-11-26T16:53:00Z">
        <w:r>
          <w:rPr>
            <w:color w:val="FF0000"/>
            <w:lang w:val="en-US" w:eastAsia="zh-CN"/>
          </w:rPr>
          <w:fldChar w:fldCharType="end"/>
        </w:r>
      </w:ins>
    </w:p>
    <w:p w14:paraId="2DA806CB">
      <w:pPr>
        <w:pStyle w:val="3"/>
        <w:rPr>
          <w:ins w:id="64" w:author="Xiaomi-Lisi" w:date="2025-11-03T18:14:00Z"/>
          <w:lang w:val="en-US" w:eastAsia="zh-CN"/>
        </w:rPr>
      </w:pPr>
      <w:ins w:id="65" w:author="Xiaomi-Lisi" w:date="2025-11-03T18:14:00Z">
        <w:r>
          <w:rPr>
            <w:lang w:val="en-US" w:eastAsia="zh-CN"/>
          </w:rPr>
          <w:t>7.</w:t>
        </w:r>
      </w:ins>
      <w:ins w:id="66" w:author="Xiaomi-Lisi" w:date="2025-11-03T18:14:00Z">
        <w:r>
          <w:rPr>
            <w:rFonts w:hint="eastAsia"/>
            <w:lang w:val="en-US" w:eastAsia="zh-CN"/>
          </w:rPr>
          <w:t>x2</w:t>
        </w:r>
      </w:ins>
      <w:ins w:id="67" w:author="Xiaomi-Lisi" w:date="2025-11-03T18:14:00Z">
        <w:r>
          <w:rPr>
            <w:rFonts w:hint="eastAsia"/>
            <w:lang w:val="en-US" w:eastAsia="zh-CN"/>
          </w:rPr>
          <w:tab/>
        </w:r>
      </w:ins>
      <w:ins w:id="68" w:author="Xiaomi-Lisi" w:date="2025-11-03T18:14:00Z">
        <w:r>
          <w:rPr>
            <w:rFonts w:hint="eastAsia"/>
            <w:lang w:val="en-US" w:eastAsia="zh-CN"/>
          </w:rPr>
          <w:t xml:space="preserve">Protocol stack for sensing </w:t>
        </w:r>
      </w:ins>
      <w:ins w:id="69" w:author="Xiaomi-Lisi" w:date="2026-02-12T18:10:00Z">
        <w:r>
          <w:rPr>
            <w:rFonts w:hint="eastAsia"/>
            <w:lang w:val="en-US" w:eastAsia="zh-CN"/>
          </w:rPr>
          <w:t>data</w:t>
        </w:r>
      </w:ins>
    </w:p>
    <w:p w14:paraId="4A21168D">
      <w:pPr>
        <w:rPr>
          <w:ins w:id="70" w:author="Xiaomi-Lisi" w:date="2025-11-03T18:14:00Z"/>
          <w:rFonts w:eastAsiaTheme="minorEastAsia"/>
          <w:lang w:eastAsia="zh-CN"/>
        </w:rPr>
      </w:pPr>
      <w:ins w:id="71" w:author="Xiaomi-Lisi" w:date="2025-11-03T18:14:00Z">
        <w:r>
          <w:rPr>
            <w:rFonts w:eastAsiaTheme="minorEastAsia"/>
            <w:lang w:eastAsia="zh-CN"/>
          </w:rPr>
          <w:t xml:space="preserve">Figure </w:t>
        </w:r>
      </w:ins>
      <w:ins w:id="72" w:author="Xiaomi-Lisi" w:date="2025-11-03T18:14:00Z">
        <w:r>
          <w:rPr>
            <w:rFonts w:hint="eastAsia" w:eastAsiaTheme="minorEastAsia"/>
            <w:lang w:val="en-US" w:eastAsia="zh-CN"/>
          </w:rPr>
          <w:t>7</w:t>
        </w:r>
      </w:ins>
      <w:ins w:id="73" w:author="Xiaomi-Lisi" w:date="2025-11-03T18:14:00Z">
        <w:r>
          <w:rPr>
            <w:rFonts w:eastAsiaTheme="minorEastAsia"/>
          </w:rPr>
          <w:t>.</w:t>
        </w:r>
      </w:ins>
      <w:ins w:id="74" w:author="Xiaomi-Lisi" w:date="2025-11-03T18:14:00Z">
        <w:r>
          <w:rPr>
            <w:rFonts w:hint="eastAsia" w:eastAsiaTheme="minorEastAsia"/>
            <w:lang w:val="en-US" w:eastAsia="zh-CN"/>
          </w:rPr>
          <w:t>x2</w:t>
        </w:r>
      </w:ins>
      <w:ins w:id="75" w:author="Xiaomi-Lisi" w:date="2025-11-03T18:14:00Z">
        <w:r>
          <w:rPr>
            <w:rFonts w:eastAsiaTheme="minorEastAsia"/>
            <w:lang w:eastAsia="zh-CN"/>
          </w:rPr>
          <w:t>-</w:t>
        </w:r>
      </w:ins>
      <w:ins w:id="76" w:author="Xiaomi-Lisi" w:date="2025-11-03T18:14:00Z">
        <w:r>
          <w:rPr>
            <w:rFonts w:hint="eastAsia" w:eastAsiaTheme="minorEastAsia"/>
            <w:lang w:val="en-US" w:eastAsia="zh-CN"/>
          </w:rPr>
          <w:t>1</w:t>
        </w:r>
      </w:ins>
      <w:ins w:id="77" w:author="Xiaomi-Lisi" w:date="2025-11-03T18:14:00Z">
        <w:r>
          <w:rPr>
            <w:rFonts w:eastAsiaTheme="minorEastAsia"/>
            <w:lang w:eastAsia="zh-CN"/>
          </w:rPr>
          <w:t xml:space="preserve"> shows</w:t>
        </w:r>
      </w:ins>
      <w:ins w:id="78" w:author="Xiaomi-Lisi" w:date="2026-02-11T23:35:00Z">
        <w:r>
          <w:rPr>
            <w:rFonts w:hint="eastAsia" w:eastAsiaTheme="minorEastAsia"/>
            <w:lang w:val="en-US" w:eastAsia="zh-CN"/>
          </w:rPr>
          <w:t xml:space="preserve"> </w:t>
        </w:r>
      </w:ins>
      <w:ins w:id="79" w:author="Ericsson User" w:date="2026-02-12T09:09:00Z">
        <w:r>
          <w:rPr>
            <w:rFonts w:eastAsiaTheme="minorEastAsia"/>
            <w:lang w:val="en-US" w:eastAsia="zh-CN"/>
          </w:rPr>
          <w:t>SCTP</w:t>
        </w:r>
      </w:ins>
      <w:ins w:id="80" w:author="Xiaomi-Lisi" w:date="2026-02-11T23:35:00Z">
        <w:r>
          <w:rPr>
            <w:rFonts w:hint="eastAsia" w:eastAsiaTheme="minorEastAsia"/>
            <w:lang w:val="en-US" w:eastAsia="zh-CN"/>
          </w:rPr>
          <w:t>-based</w:t>
        </w:r>
      </w:ins>
      <w:ins w:id="81" w:author="Xiaomi-Lisi" w:date="2025-11-03T18:14:00Z">
        <w:r>
          <w:rPr>
            <w:rFonts w:eastAsiaTheme="minorEastAsia"/>
            <w:lang w:eastAsia="zh-CN"/>
          </w:rPr>
          <w:t xml:space="preserve"> </w:t>
        </w:r>
      </w:ins>
      <w:ins w:id="82" w:author="Xiaomi-Lisi" w:date="2026-02-11T23:35:00Z">
        <w:r>
          <w:rPr>
            <w:rFonts w:hint="eastAsia" w:eastAsiaTheme="minorEastAsia"/>
            <w:lang w:val="en-US" w:eastAsia="zh-CN"/>
          </w:rPr>
          <w:t>p</w:t>
        </w:r>
      </w:ins>
      <w:ins w:id="83" w:author="Xiaomi-Lisi" w:date="2025-11-03T18:14:00Z">
        <w:r>
          <w:rPr>
            <w:rFonts w:eastAsiaTheme="minorEastAsia"/>
            <w:lang w:eastAsia="zh-CN"/>
          </w:rPr>
          <w:t>rotocol stack</w:t>
        </w:r>
      </w:ins>
      <w:ins w:id="84" w:author="Xiaomi-Lisi" w:date="2026-02-12T18:14:00Z">
        <w:r>
          <w:rPr>
            <w:rFonts w:hint="eastAsia" w:eastAsiaTheme="minorEastAsia"/>
            <w:lang w:val="en-US" w:eastAsia="zh-CN"/>
          </w:rPr>
          <w:t xml:space="preserve"> (</w:t>
        </w:r>
      </w:ins>
      <w:ins w:id="85" w:author="ZTE" w:date="2026-02-13T09:20:25Z">
        <w:r>
          <w:rPr>
            <w:rFonts w:hint="eastAsia" w:eastAsiaTheme="minorEastAsia"/>
            <w:lang w:val="en-US" w:eastAsia="zh-CN"/>
          </w:rPr>
          <w:t>O</w:t>
        </w:r>
      </w:ins>
      <w:ins w:id="86" w:author="Xiaomi-Lisi" w:date="2026-02-12T18:14:00Z">
        <w:r>
          <w:rPr>
            <w:rFonts w:hint="eastAsia" w:eastAsiaTheme="minorEastAsia"/>
            <w:lang w:val="en-US" w:eastAsia="zh-CN"/>
          </w:rPr>
          <w:t>ption 1)</w:t>
        </w:r>
      </w:ins>
      <w:ins w:id="87" w:author="Xiaomi-Lisi" w:date="2025-11-03T18:14:00Z">
        <w:r>
          <w:rPr>
            <w:rFonts w:eastAsiaTheme="minorEastAsia"/>
            <w:lang w:eastAsia="zh-CN"/>
          </w:rPr>
          <w:t xml:space="preserve"> for </w:t>
        </w:r>
      </w:ins>
      <w:ins w:id="88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89" w:author="Xiaomi-Lisi" w:date="2026-01-29T14:58:00Z">
        <w:r>
          <w:rPr>
            <w:rFonts w:hint="eastAsia"/>
            <w:lang w:val="en-US" w:eastAsia="zh-CN"/>
          </w:rPr>
          <w:t xml:space="preserve">data </w:t>
        </w:r>
      </w:ins>
      <w:ins w:id="90" w:author="Xiaomi-Lisi" w:date="2025-11-03T18:14:00Z">
        <w:r>
          <w:rPr>
            <w:rFonts w:hint="eastAsia"/>
            <w:lang w:val="en-US" w:eastAsia="zh-CN"/>
          </w:rPr>
          <w:t xml:space="preserve">transmission between </w:t>
        </w:r>
      </w:ins>
      <w:ins w:id="91" w:author="ZTE" w:date="2026-02-13T09:20:08Z">
        <w:r>
          <w:rPr>
            <w:rFonts w:hint="eastAsia"/>
            <w:lang w:val="en-US" w:eastAsia="zh-CN"/>
          </w:rPr>
          <w:t>th</w:t>
        </w:r>
      </w:ins>
      <w:ins w:id="92" w:author="ZTE" w:date="2026-02-13T09:20:09Z">
        <w:r>
          <w:rPr>
            <w:rFonts w:hint="eastAsia"/>
            <w:lang w:val="en-US" w:eastAsia="zh-CN"/>
          </w:rPr>
          <w:t>e</w:t>
        </w:r>
      </w:ins>
      <w:ins w:id="93" w:author="ZTE" w:date="2026-02-13T09:20:10Z">
        <w:r>
          <w:rPr>
            <w:rFonts w:hint="eastAsia"/>
            <w:lang w:val="en-US" w:eastAsia="zh-CN"/>
          </w:rPr>
          <w:t xml:space="preserve"> </w:t>
        </w:r>
      </w:ins>
      <w:ins w:id="94" w:author="Xiaomi-Lisi" w:date="2025-11-03T18:14:00Z">
        <w:r>
          <w:rPr>
            <w:rFonts w:hint="eastAsia"/>
            <w:lang w:val="en-US" w:eastAsia="zh-CN"/>
          </w:rPr>
          <w:t xml:space="preserve">gNB and </w:t>
        </w:r>
      </w:ins>
      <w:ins w:id="95" w:author="CMCC" w:date="2026-02-13T00:40:00Z">
        <w:r>
          <w:rPr>
            <w:rFonts w:hint="eastAsia"/>
            <w:lang w:val="en-US" w:eastAsia="zh-CN"/>
          </w:rPr>
          <w:t xml:space="preserve">the </w:t>
        </w:r>
      </w:ins>
      <w:ins w:id="96" w:author="Xiaomi-Lisi" w:date="2025-11-03T18:14:00Z">
        <w:r>
          <w:rPr>
            <w:rFonts w:hint="eastAsia"/>
            <w:lang w:val="en-US" w:eastAsia="zh-CN"/>
          </w:rPr>
          <w:t>SF</w:t>
        </w:r>
      </w:ins>
      <w:ins w:id="97" w:author="Xiaomi-Lisi" w:date="2025-11-03T18:14:00Z">
        <w:r>
          <w:rPr>
            <w:rFonts w:eastAsiaTheme="minorEastAsia"/>
            <w:lang w:eastAsia="zh-CN"/>
          </w:rPr>
          <w:t>:</w:t>
        </w:r>
      </w:ins>
    </w:p>
    <w:p w14:paraId="0BEDD14F">
      <w:pPr>
        <w:keepNext/>
        <w:keepLines/>
        <w:spacing w:before="60"/>
        <w:jc w:val="center"/>
        <w:rPr>
          <w:ins w:id="98" w:author="Xiaomi-Lisi" w:date="2025-11-03T18:14:00Z"/>
          <w:rFonts w:ascii="Arial" w:hAnsi="Arial" w:eastAsiaTheme="minorEastAsia"/>
          <w:b/>
          <w:lang w:eastAsia="zh-CN"/>
        </w:rPr>
      </w:pPr>
      <w:ins w:id="99" w:author="Xiaomi-Lisi" w:date="2025-11-03T18:14:00Z"/>
      <w:ins w:id="100" w:author="Xiaomi-Lisi" w:date="2025-11-03T18:14:00Z"/>
      <w:ins w:id="101" w:author="Xiaomi-Lisi" w:date="2025-11-03T18:14:00Z"/>
      <w:ins w:id="102" w:author="Xiaomi-Lisi" w:date="2025-11-03T18:14:00Z">
        <w:r>
          <w:rPr/>
          <w:object>
            <v:shape id="_x0000_i1026" o:spt="75" type="#_x0000_t75" style="height:136.65pt;width:80pt;" o:ole="t" filled="f" o:preferrelative="t" stroked="f" coordsize="21600,21600">
              <v:path/>
              <v:fill on="f" focussize="0,0"/>
              <v:stroke on="f" joinstyle="miter"/>
              <v:imagedata r:id="rId6" o:title=""/>
              <o:lock v:ext="edit" aspectratio="t"/>
              <w10:wrap type="none"/>
              <w10:anchorlock/>
            </v:shape>
            <o:OLEObject Type="Embed" ProgID="Visio.Drawing.11" ShapeID="_x0000_i1026" DrawAspect="Content" ObjectID="_1468075726" r:id="rId7">
              <o:LockedField>false</o:LockedField>
            </o:OLEObject>
          </w:object>
        </w:r>
      </w:ins>
      <w:ins w:id="104" w:author="Xiaomi-Lisi" w:date="2025-11-03T18:14:00Z"/>
    </w:p>
    <w:p w14:paraId="069DAEDC">
      <w:pPr>
        <w:pStyle w:val="80"/>
        <w:rPr>
          <w:ins w:id="105" w:author="Xiaomi-Lisi" w:date="2025-11-03T18:14:00Z"/>
          <w:rFonts w:hint="default" w:eastAsia="DengXian"/>
          <w:bCs/>
          <w:lang w:val="en-US" w:eastAsia="zh-CN"/>
        </w:rPr>
      </w:pPr>
      <w:ins w:id="106" w:author="Xiaomi-Lisi" w:date="2025-11-03T18:14:00Z">
        <w:r>
          <w:rPr>
            <w:rFonts w:eastAsia="DengXian"/>
            <w:bCs/>
          </w:rPr>
          <w:fldChar w:fldCharType="begin"/>
        </w:r>
      </w:ins>
      <w:ins w:id="107" w:author="Xiaomi-Lisi" w:date="2025-11-03T18:14:00Z">
        <w:r>
          <w:rPr>
            <w:rFonts w:eastAsia="DengXian"/>
            <w:bCs/>
          </w:rPr>
          <w:fldChar w:fldCharType="end"/>
        </w:r>
      </w:ins>
      <w:ins w:id="108" w:author="Xiaomi-Lisi" w:date="2025-11-03T18:14:00Z">
        <w:r>
          <w:rPr>
            <w:rFonts w:eastAsia="DengXian"/>
            <w:bCs/>
          </w:rPr>
          <w:t xml:space="preserve">Figure </w:t>
        </w:r>
      </w:ins>
      <w:ins w:id="109" w:author="Xiaomi-Lisi" w:date="2025-11-03T18:14:00Z">
        <w:r>
          <w:rPr>
            <w:rFonts w:hint="eastAsia" w:eastAsia="DengXian"/>
            <w:bCs/>
            <w:lang w:val="en-US" w:eastAsia="zh-CN"/>
          </w:rPr>
          <w:t>7</w:t>
        </w:r>
      </w:ins>
      <w:ins w:id="110" w:author="Xiaomi-Lisi" w:date="2025-11-03T18:14:00Z">
        <w:r>
          <w:rPr>
            <w:rFonts w:eastAsia="DengXian"/>
            <w:bCs/>
          </w:rPr>
          <w:t>.</w:t>
        </w:r>
      </w:ins>
      <w:ins w:id="111" w:author="Xiaomi-Lisi" w:date="2025-11-03T18:14:00Z">
        <w:r>
          <w:rPr>
            <w:rFonts w:hint="eastAsia" w:eastAsia="DengXian"/>
            <w:bCs/>
            <w:lang w:val="en-US" w:eastAsia="zh-CN"/>
          </w:rPr>
          <w:t>x2</w:t>
        </w:r>
      </w:ins>
      <w:ins w:id="112" w:author="Xiaomi-Lisi" w:date="2025-11-03T18:14:00Z">
        <w:r>
          <w:rPr>
            <w:rFonts w:eastAsia="DengXian"/>
            <w:bCs/>
          </w:rPr>
          <w:t>-</w:t>
        </w:r>
      </w:ins>
      <w:ins w:id="113" w:author="Xiaomi-Lisi" w:date="2025-11-03T18:14:00Z">
        <w:r>
          <w:rPr>
            <w:rFonts w:hint="eastAsia" w:eastAsia="DengXian"/>
            <w:bCs/>
            <w:lang w:val="en-US" w:eastAsia="zh-CN"/>
          </w:rPr>
          <w:t>1</w:t>
        </w:r>
      </w:ins>
      <w:ins w:id="114" w:author="Xiaomi-Lisi" w:date="2025-11-03T18:14:00Z">
        <w:r>
          <w:rPr>
            <w:rFonts w:eastAsia="DengXian"/>
            <w:bCs/>
          </w:rPr>
          <w:t xml:space="preserve">. </w:t>
        </w:r>
      </w:ins>
      <w:ins w:id="115" w:author="Ericsson User" w:date="2026-02-12T17:48:00Z">
        <w:r>
          <w:rPr>
            <w:rFonts w:eastAsiaTheme="minorEastAsia"/>
            <w:lang w:val="en-US" w:eastAsia="zh-CN"/>
          </w:rPr>
          <w:t>SCTP</w:t>
        </w:r>
      </w:ins>
      <w:ins w:id="116" w:author="Xiaomi-Lisi" w:date="2026-02-11T23:37:00Z">
        <w:r>
          <w:rPr>
            <w:rFonts w:hint="eastAsia" w:eastAsiaTheme="minorEastAsia"/>
            <w:lang w:val="en-US" w:eastAsia="zh-CN"/>
          </w:rPr>
          <w:t xml:space="preserve">-based </w:t>
        </w:r>
      </w:ins>
      <w:ins w:id="117" w:author="Xiaomi-Lisi" w:date="2025-11-03T18:14:00Z">
        <w:r>
          <w:rPr>
            <w:rFonts w:eastAsia="DengXian"/>
            <w:bCs/>
          </w:rPr>
          <w:t>Protocol Stack for</w:t>
        </w:r>
      </w:ins>
      <w:ins w:id="118" w:author="Xiaomi-Lisi" w:date="2025-11-03T18:14:00Z">
        <w:r>
          <w:rPr>
            <w:rFonts w:eastAsiaTheme="minorEastAsia"/>
            <w:lang w:eastAsia="zh-CN"/>
          </w:rPr>
          <w:t xml:space="preserve"> </w:t>
        </w:r>
      </w:ins>
      <w:ins w:id="119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120" w:author="Xiaomi-Lisi" w:date="2026-01-29T14:58:00Z">
        <w:r>
          <w:rPr>
            <w:rFonts w:hint="eastAsia"/>
            <w:lang w:val="en-US" w:eastAsia="zh-CN"/>
          </w:rPr>
          <w:t>data</w:t>
        </w:r>
      </w:ins>
      <w:ins w:id="121" w:author="Xiaomi-Lisi [2]" w:date="2026-02-13T16:41:11Z">
        <w:r>
          <w:rPr>
            <w:rFonts w:hint="eastAsia"/>
            <w:lang w:val="en-US" w:eastAsia="zh-CN"/>
          </w:rPr>
          <w:t xml:space="preserve"> (</w:t>
        </w:r>
      </w:ins>
      <w:ins w:id="122" w:author="Xiaomi-Lisi [2]" w:date="2026-02-13T16:41:12Z">
        <w:r>
          <w:rPr>
            <w:rFonts w:hint="eastAsia"/>
            <w:lang w:val="en-US" w:eastAsia="zh-CN"/>
          </w:rPr>
          <w:t>O</w:t>
        </w:r>
      </w:ins>
      <w:ins w:id="123" w:author="Xiaomi-Lisi [2]" w:date="2026-02-13T16:41:13Z">
        <w:r>
          <w:rPr>
            <w:rFonts w:hint="eastAsia"/>
            <w:lang w:val="en-US" w:eastAsia="zh-CN"/>
          </w:rPr>
          <w:t>pti</w:t>
        </w:r>
      </w:ins>
      <w:ins w:id="124" w:author="Xiaomi-Lisi [2]" w:date="2026-02-13T16:41:14Z">
        <w:r>
          <w:rPr>
            <w:rFonts w:hint="eastAsia"/>
            <w:lang w:val="en-US" w:eastAsia="zh-CN"/>
          </w:rPr>
          <w:t>on 1</w:t>
        </w:r>
      </w:ins>
      <w:ins w:id="125" w:author="Xiaomi-Lisi [2]" w:date="2026-02-13T16:41:11Z">
        <w:r>
          <w:rPr>
            <w:rFonts w:hint="eastAsia"/>
            <w:lang w:val="en-US" w:eastAsia="zh-CN"/>
          </w:rPr>
          <w:t>)</w:t>
        </w:r>
      </w:ins>
    </w:p>
    <w:p w14:paraId="5B85A5FB">
      <w:pPr>
        <w:rPr>
          <w:ins w:id="126" w:author="Xiaomi-Lisi" w:date="2025-11-03T18:14:00Z"/>
          <w:rFonts w:eastAsiaTheme="minorEastAsia"/>
          <w:lang w:eastAsia="zh-CN"/>
        </w:rPr>
      </w:pPr>
      <w:ins w:id="127" w:author="Xiaomi-Lisi" w:date="2025-11-03T18:14:00Z">
        <w:r>
          <w:rPr>
            <w:rFonts w:eastAsiaTheme="minorEastAsia"/>
            <w:lang w:eastAsia="zh-CN"/>
          </w:rPr>
          <w:t xml:space="preserve">Figure </w:t>
        </w:r>
      </w:ins>
      <w:ins w:id="128" w:author="Xiaomi-Lisi" w:date="2025-11-03T18:14:00Z">
        <w:r>
          <w:rPr>
            <w:rFonts w:hint="eastAsia" w:eastAsiaTheme="minorEastAsia"/>
            <w:lang w:val="en-US" w:eastAsia="zh-CN"/>
          </w:rPr>
          <w:t>7</w:t>
        </w:r>
      </w:ins>
      <w:ins w:id="129" w:author="Xiaomi-Lisi" w:date="2025-11-03T18:14:00Z">
        <w:r>
          <w:rPr>
            <w:rFonts w:eastAsiaTheme="minorEastAsia"/>
          </w:rPr>
          <w:t>.</w:t>
        </w:r>
      </w:ins>
      <w:ins w:id="130" w:author="Xiaomi-Lisi" w:date="2025-11-03T18:14:00Z">
        <w:r>
          <w:rPr>
            <w:rFonts w:hint="eastAsia" w:eastAsiaTheme="minorEastAsia"/>
            <w:lang w:val="en-US" w:eastAsia="zh-CN"/>
          </w:rPr>
          <w:t>x2</w:t>
        </w:r>
      </w:ins>
      <w:ins w:id="131" w:author="Xiaomi-Lisi" w:date="2025-11-03T18:14:00Z">
        <w:r>
          <w:rPr>
            <w:rFonts w:eastAsiaTheme="minorEastAsia"/>
            <w:lang w:eastAsia="zh-CN"/>
          </w:rPr>
          <w:t>-</w:t>
        </w:r>
      </w:ins>
      <w:ins w:id="132" w:author="Xiaomi-Lisi" w:date="2025-11-03T18:14:00Z">
        <w:r>
          <w:rPr>
            <w:rFonts w:hint="eastAsia" w:eastAsiaTheme="minorEastAsia"/>
            <w:lang w:val="en-US" w:eastAsia="zh-CN"/>
          </w:rPr>
          <w:t>2</w:t>
        </w:r>
      </w:ins>
      <w:ins w:id="133" w:author="Xiaomi-Lisi" w:date="2025-11-03T18:14:00Z">
        <w:r>
          <w:rPr>
            <w:rFonts w:eastAsiaTheme="minorEastAsia"/>
            <w:lang w:eastAsia="zh-CN"/>
          </w:rPr>
          <w:t xml:space="preserve"> shows </w:t>
        </w:r>
      </w:ins>
      <w:ins w:id="134" w:author="Xiaomi-Lisi" w:date="2026-02-11T23:36:00Z">
        <w:r>
          <w:rPr>
            <w:rFonts w:hint="eastAsia" w:eastAsiaTheme="minorEastAsia"/>
            <w:lang w:val="en-US" w:eastAsia="zh-CN"/>
          </w:rPr>
          <w:t xml:space="preserve">GTP-U-based </w:t>
        </w:r>
      </w:ins>
      <w:ins w:id="135" w:author="Xiaomi-Lisi" w:date="2026-02-11T23:35:00Z">
        <w:r>
          <w:rPr>
            <w:rFonts w:hint="eastAsia" w:eastAsiaTheme="minorEastAsia"/>
            <w:lang w:val="en-US" w:eastAsia="zh-CN"/>
          </w:rPr>
          <w:t>p</w:t>
        </w:r>
      </w:ins>
      <w:ins w:id="136" w:author="Xiaomi-Lisi" w:date="2025-11-03T18:14:00Z">
        <w:r>
          <w:rPr>
            <w:rFonts w:eastAsiaTheme="minorEastAsia"/>
            <w:lang w:eastAsia="zh-CN"/>
          </w:rPr>
          <w:t>rotocol stack</w:t>
        </w:r>
      </w:ins>
      <w:ins w:id="137" w:author="Xiaomi-Lisi" w:date="2026-02-12T23:56:00Z">
        <w:r>
          <w:rPr>
            <w:rFonts w:hint="eastAsia" w:eastAsiaTheme="minorEastAsia"/>
            <w:lang w:val="en-US" w:eastAsia="zh-CN"/>
          </w:rPr>
          <w:t xml:space="preserve"> </w:t>
        </w:r>
      </w:ins>
      <w:ins w:id="138" w:author="Xiaomi-Lisi" w:date="2026-02-12T18:15:00Z">
        <w:r>
          <w:rPr>
            <w:rFonts w:hint="eastAsia" w:eastAsiaTheme="minorEastAsia"/>
            <w:lang w:val="en-US" w:eastAsia="zh-CN"/>
          </w:rPr>
          <w:t>(</w:t>
        </w:r>
      </w:ins>
      <w:ins w:id="139" w:author="ZTE" w:date="2026-02-13T09:20:21Z">
        <w:r>
          <w:rPr>
            <w:rFonts w:hint="eastAsia" w:eastAsiaTheme="minorEastAsia"/>
            <w:lang w:val="en-US" w:eastAsia="zh-CN"/>
          </w:rPr>
          <w:t>O</w:t>
        </w:r>
      </w:ins>
      <w:ins w:id="140" w:author="Xiaomi-Lisi" w:date="2026-02-12T18:15:00Z">
        <w:r>
          <w:rPr>
            <w:rFonts w:hint="eastAsia" w:eastAsiaTheme="minorEastAsia"/>
            <w:lang w:val="en-US" w:eastAsia="zh-CN"/>
          </w:rPr>
          <w:t xml:space="preserve">ption 2) </w:t>
        </w:r>
      </w:ins>
      <w:ins w:id="141" w:author="Xiaomi-Lisi" w:date="2025-11-03T18:14:00Z">
        <w:r>
          <w:rPr>
            <w:rFonts w:eastAsiaTheme="minorEastAsia"/>
            <w:lang w:eastAsia="zh-CN"/>
          </w:rPr>
          <w:t xml:space="preserve">for </w:t>
        </w:r>
      </w:ins>
      <w:ins w:id="142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143" w:author="Xiaomi-Lisi" w:date="2026-01-29T14:58:00Z">
        <w:r>
          <w:rPr>
            <w:rFonts w:hint="eastAsia"/>
            <w:lang w:val="en-US" w:eastAsia="zh-CN"/>
          </w:rPr>
          <w:t xml:space="preserve">data </w:t>
        </w:r>
      </w:ins>
      <w:ins w:id="144" w:author="Xiaomi-Lisi" w:date="2025-11-03T18:14:00Z">
        <w:r>
          <w:rPr>
            <w:rFonts w:hint="eastAsia"/>
            <w:lang w:val="en-US" w:eastAsia="zh-CN"/>
          </w:rPr>
          <w:t xml:space="preserve">transmission between </w:t>
        </w:r>
      </w:ins>
      <w:ins w:id="145" w:author="ZTE" w:date="2026-02-13T09:20:37Z">
        <w:r>
          <w:rPr>
            <w:rFonts w:hint="eastAsia"/>
            <w:lang w:val="en-US" w:eastAsia="zh-CN"/>
          </w:rPr>
          <w:t>th</w:t>
        </w:r>
      </w:ins>
      <w:ins w:id="146" w:author="ZTE" w:date="2026-02-13T09:20:38Z">
        <w:r>
          <w:rPr>
            <w:rFonts w:hint="eastAsia"/>
            <w:lang w:val="en-US" w:eastAsia="zh-CN"/>
          </w:rPr>
          <w:t xml:space="preserve">e </w:t>
        </w:r>
      </w:ins>
      <w:ins w:id="147" w:author="Xiaomi-Lisi" w:date="2025-11-03T18:14:00Z">
        <w:r>
          <w:rPr>
            <w:rFonts w:hint="eastAsia"/>
            <w:lang w:val="en-US" w:eastAsia="zh-CN"/>
          </w:rPr>
          <w:t xml:space="preserve">gNB and </w:t>
        </w:r>
      </w:ins>
      <w:ins w:id="148" w:author="CMCC" w:date="2026-02-13T00:40:00Z">
        <w:r>
          <w:rPr>
            <w:rFonts w:hint="eastAsia"/>
            <w:lang w:val="en-US" w:eastAsia="zh-CN"/>
          </w:rPr>
          <w:t xml:space="preserve">the </w:t>
        </w:r>
      </w:ins>
      <w:ins w:id="149" w:author="Xiaomi-Lisi" w:date="2025-11-03T18:14:00Z">
        <w:r>
          <w:rPr>
            <w:rFonts w:hint="eastAsia"/>
            <w:lang w:val="en-US" w:eastAsia="zh-CN"/>
          </w:rPr>
          <w:t>SF</w:t>
        </w:r>
      </w:ins>
      <w:ins w:id="150" w:author="Xiaomi-Lisi" w:date="2025-11-03T18:14:00Z">
        <w:r>
          <w:rPr>
            <w:rFonts w:eastAsiaTheme="minorEastAsia"/>
            <w:lang w:eastAsia="zh-CN"/>
          </w:rPr>
          <w:t>:</w:t>
        </w:r>
      </w:ins>
    </w:p>
    <w:p w14:paraId="0EC7496C">
      <w:pPr>
        <w:keepNext/>
        <w:keepLines/>
        <w:spacing w:before="60"/>
        <w:jc w:val="center"/>
        <w:rPr>
          <w:ins w:id="151" w:author="Xiaomi-Lisi" w:date="2025-11-03T18:14:00Z"/>
          <w:rFonts w:ascii="Arial" w:hAnsi="Arial" w:eastAsiaTheme="minorEastAsia"/>
          <w:b/>
          <w:lang w:eastAsia="zh-CN"/>
        </w:rPr>
      </w:pPr>
      <w:ins w:id="152" w:author="Xiaomi-Lisi" w:date="2025-11-03T18:14:00Z"/>
      <w:ins w:id="153" w:author="Xiaomi-Lisi" w:date="2025-11-03T18:14:00Z"/>
      <w:ins w:id="154" w:author="Xiaomi-Lisi" w:date="2025-11-03T18:14:00Z"/>
      <w:ins w:id="155" w:author="Xiaomi-Lisi" w:date="2025-11-03T18:14:00Z">
        <w:r>
          <w:rPr/>
          <w:object>
            <v:shape id="_x0000_i1027" o:spt="75" type="#_x0000_t75" style="height:158pt;width:80pt;" o:ole="t" filled="f" o:preferrelative="t" stroked="f" coordsize="21600,21600">
              <v:path/>
              <v:fill on="f" focussize="0,0"/>
              <v:stroke on="f" joinstyle="miter"/>
              <v:imagedata r:id="rId9" o:title=""/>
              <o:lock v:ext="edit" aspectratio="t"/>
              <w10:wrap type="none"/>
              <w10:anchorlock/>
            </v:shape>
            <o:OLEObject Type="Embed" ProgID="Visio.Drawing.11" ShapeID="_x0000_i1027" DrawAspect="Content" ObjectID="_1468075727" r:id="rId8">
              <o:LockedField>false</o:LockedField>
            </o:OLEObject>
          </w:object>
        </w:r>
      </w:ins>
      <w:ins w:id="157" w:author="Xiaomi-Lisi" w:date="2025-11-03T18:14:00Z"/>
    </w:p>
    <w:p w14:paraId="43F752F8">
      <w:pPr>
        <w:pStyle w:val="80"/>
        <w:rPr>
          <w:ins w:id="158" w:author="Xiaomi-Lisi" w:date="2026-02-11T23:34:00Z"/>
          <w:lang w:val="en-US" w:eastAsia="zh-CN"/>
        </w:rPr>
      </w:pPr>
      <w:ins w:id="159" w:author="Xiaomi-Lisi" w:date="2025-11-03T18:14:00Z">
        <w:r>
          <w:rPr>
            <w:rFonts w:eastAsia="DengXian"/>
            <w:bCs/>
          </w:rPr>
          <w:fldChar w:fldCharType="begin"/>
        </w:r>
      </w:ins>
      <w:ins w:id="160" w:author="Xiaomi-Lisi" w:date="2025-11-03T18:14:00Z">
        <w:r>
          <w:rPr>
            <w:rFonts w:eastAsia="DengXian"/>
            <w:bCs/>
          </w:rPr>
          <w:fldChar w:fldCharType="end"/>
        </w:r>
      </w:ins>
      <w:ins w:id="161" w:author="Xiaomi-Lisi" w:date="2025-11-03T18:14:00Z">
        <w:r>
          <w:rPr>
            <w:rFonts w:eastAsia="DengXian"/>
            <w:bCs/>
          </w:rPr>
          <w:t xml:space="preserve">Figure </w:t>
        </w:r>
      </w:ins>
      <w:ins w:id="162" w:author="Xiaomi-Lisi" w:date="2025-11-03T18:14:00Z">
        <w:r>
          <w:rPr>
            <w:rFonts w:hint="eastAsia" w:eastAsia="DengXian"/>
            <w:bCs/>
            <w:lang w:val="en-US" w:eastAsia="zh-CN"/>
          </w:rPr>
          <w:t>7</w:t>
        </w:r>
      </w:ins>
      <w:ins w:id="163" w:author="Xiaomi-Lisi" w:date="2025-11-03T18:14:00Z">
        <w:r>
          <w:rPr>
            <w:rFonts w:eastAsia="DengXian"/>
            <w:bCs/>
          </w:rPr>
          <w:t>.</w:t>
        </w:r>
      </w:ins>
      <w:ins w:id="164" w:author="Xiaomi-Lisi" w:date="2025-11-03T18:14:00Z">
        <w:r>
          <w:rPr>
            <w:rFonts w:hint="eastAsia" w:eastAsia="DengXian"/>
            <w:bCs/>
            <w:lang w:val="en-US" w:eastAsia="zh-CN"/>
          </w:rPr>
          <w:t>x2</w:t>
        </w:r>
      </w:ins>
      <w:ins w:id="165" w:author="Xiaomi-Lisi" w:date="2025-11-03T18:14:00Z">
        <w:r>
          <w:rPr>
            <w:rFonts w:eastAsia="DengXian"/>
            <w:bCs/>
          </w:rPr>
          <w:t>-</w:t>
        </w:r>
      </w:ins>
      <w:ins w:id="166" w:author="Xiaomi-Lisi" w:date="2025-11-03T18:14:00Z">
        <w:r>
          <w:rPr>
            <w:rFonts w:hint="eastAsia" w:eastAsia="DengXian"/>
            <w:bCs/>
            <w:lang w:val="en-US" w:eastAsia="zh-CN"/>
          </w:rPr>
          <w:t>2</w:t>
        </w:r>
      </w:ins>
      <w:ins w:id="167" w:author="Xiaomi-Lisi" w:date="2025-11-03T18:14:00Z">
        <w:r>
          <w:rPr>
            <w:rFonts w:eastAsia="DengXian"/>
            <w:bCs/>
          </w:rPr>
          <w:t xml:space="preserve">. </w:t>
        </w:r>
      </w:ins>
      <w:ins w:id="168" w:author="Xiaomi-Lisi" w:date="2026-02-11T23:37:00Z">
        <w:r>
          <w:rPr>
            <w:rFonts w:hint="eastAsia" w:eastAsiaTheme="minorEastAsia"/>
            <w:lang w:val="en-US" w:eastAsia="zh-CN"/>
          </w:rPr>
          <w:t xml:space="preserve">GTP-U-based </w:t>
        </w:r>
      </w:ins>
      <w:ins w:id="169" w:author="Xiaomi-Lisi" w:date="2025-11-03T18:14:00Z">
        <w:r>
          <w:rPr>
            <w:rFonts w:eastAsia="DengXian"/>
            <w:bCs/>
          </w:rPr>
          <w:t xml:space="preserve">Protocol Stack for </w:t>
        </w:r>
      </w:ins>
      <w:ins w:id="170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171" w:author="Xiaomi-Lisi" w:date="2026-01-29T14:58:00Z">
        <w:r>
          <w:rPr>
            <w:rFonts w:hint="eastAsia"/>
            <w:lang w:val="en-US" w:eastAsia="zh-CN"/>
          </w:rPr>
          <w:t>data</w:t>
        </w:r>
      </w:ins>
      <w:ins w:id="172" w:author="Xiaomi-Lisi [2]" w:date="2026-02-13T16:41:23Z">
        <w:r>
          <w:rPr>
            <w:rFonts w:hint="eastAsia"/>
            <w:lang w:val="en-US" w:eastAsia="zh-CN"/>
          </w:rPr>
          <w:t xml:space="preserve"> </w:t>
        </w:r>
      </w:ins>
      <w:ins w:id="173" w:author="Xiaomi-Lisi [2]" w:date="2026-02-13T16:41:18Z">
        <w:r>
          <w:rPr>
            <w:rFonts w:hint="eastAsia"/>
            <w:lang w:val="en-US" w:eastAsia="zh-CN"/>
          </w:rPr>
          <w:t xml:space="preserve">(Option </w:t>
        </w:r>
      </w:ins>
      <w:ins w:id="174" w:author="Xiaomi-Lisi [2]" w:date="2026-02-13T16:41:25Z">
        <w:r>
          <w:rPr>
            <w:rFonts w:hint="eastAsia"/>
            <w:lang w:val="en-US" w:eastAsia="zh-CN"/>
          </w:rPr>
          <w:t>2</w:t>
        </w:r>
      </w:ins>
      <w:ins w:id="175" w:author="Xiaomi-Lisi [2]" w:date="2026-02-13T16:41:18Z">
        <w:r>
          <w:rPr>
            <w:rFonts w:hint="eastAsia"/>
            <w:lang w:val="en-US" w:eastAsia="zh-CN"/>
          </w:rPr>
          <w:t>)</w:t>
        </w:r>
      </w:ins>
    </w:p>
    <w:p w14:paraId="2B9E277F">
      <w:pPr>
        <w:rPr>
          <w:ins w:id="176" w:author="Xiaomi-Lisi" w:date="2026-02-11T23:34:00Z"/>
          <w:rFonts w:eastAsiaTheme="minorEastAsia"/>
          <w:lang w:eastAsia="zh-CN"/>
        </w:rPr>
      </w:pPr>
      <w:ins w:id="177" w:author="Xiaomi-Lisi" w:date="2026-02-11T23:34:00Z">
        <w:r>
          <w:rPr>
            <w:rFonts w:eastAsiaTheme="minorEastAsia"/>
            <w:lang w:eastAsia="zh-CN"/>
          </w:rPr>
          <w:t xml:space="preserve">Figure </w:t>
        </w:r>
      </w:ins>
      <w:ins w:id="178" w:author="Xiaomi-Lisi" w:date="2026-02-11T23:34:00Z">
        <w:r>
          <w:rPr>
            <w:rFonts w:hint="eastAsia" w:eastAsiaTheme="minorEastAsia"/>
            <w:lang w:val="en-US" w:eastAsia="zh-CN"/>
          </w:rPr>
          <w:t>7</w:t>
        </w:r>
      </w:ins>
      <w:ins w:id="179" w:author="Xiaomi-Lisi" w:date="2026-02-11T23:34:00Z">
        <w:r>
          <w:rPr>
            <w:rFonts w:eastAsiaTheme="minorEastAsia"/>
          </w:rPr>
          <w:t>.</w:t>
        </w:r>
      </w:ins>
      <w:ins w:id="180" w:author="Xiaomi-Lisi" w:date="2026-02-11T23:34:00Z">
        <w:r>
          <w:rPr>
            <w:rFonts w:hint="eastAsia" w:eastAsiaTheme="minorEastAsia"/>
            <w:lang w:val="en-US" w:eastAsia="zh-CN"/>
          </w:rPr>
          <w:t>x2</w:t>
        </w:r>
      </w:ins>
      <w:ins w:id="181" w:author="Xiaomi-Lisi" w:date="2026-02-11T23:34:00Z">
        <w:r>
          <w:rPr>
            <w:rFonts w:eastAsiaTheme="minorEastAsia"/>
            <w:lang w:eastAsia="zh-CN"/>
          </w:rPr>
          <w:t>-</w:t>
        </w:r>
      </w:ins>
      <w:ins w:id="182" w:author="Xiaomi-Lisi" w:date="2026-02-11T23:38:00Z">
        <w:r>
          <w:rPr>
            <w:rFonts w:hint="eastAsia" w:eastAsiaTheme="minorEastAsia"/>
            <w:lang w:val="en-US" w:eastAsia="zh-CN"/>
          </w:rPr>
          <w:t>3</w:t>
        </w:r>
      </w:ins>
      <w:ins w:id="183" w:author="Xiaomi-Lisi" w:date="2026-02-11T23:34:00Z">
        <w:r>
          <w:rPr>
            <w:rFonts w:eastAsiaTheme="minorEastAsia"/>
            <w:lang w:eastAsia="zh-CN"/>
          </w:rPr>
          <w:t xml:space="preserve"> shows </w:t>
        </w:r>
      </w:ins>
      <w:ins w:id="184" w:author="Ericsson User" w:date="2026-02-12T09:09:00Z">
        <w:r>
          <w:rPr>
            <w:rFonts w:eastAsiaTheme="minorEastAsia"/>
            <w:lang w:val="en-US" w:eastAsia="zh-CN"/>
          </w:rPr>
          <w:t>WebSocket</w:t>
        </w:r>
      </w:ins>
      <w:ins w:id="185" w:author="Xiaomi-Lisi" w:date="2026-02-11T23:36:00Z">
        <w:r>
          <w:rPr>
            <w:rFonts w:hint="eastAsia" w:eastAsiaTheme="minorEastAsia"/>
            <w:lang w:val="en-US" w:eastAsia="zh-CN"/>
          </w:rPr>
          <w:t xml:space="preserve">-based </w:t>
        </w:r>
      </w:ins>
      <w:ins w:id="186" w:author="Xiaomi-Lisi" w:date="2026-02-11T23:34:00Z">
        <w:r>
          <w:rPr>
            <w:rFonts w:eastAsiaTheme="minorEastAsia"/>
            <w:lang w:eastAsia="zh-CN"/>
          </w:rPr>
          <w:t xml:space="preserve">Protocol stack </w:t>
        </w:r>
      </w:ins>
      <w:ins w:id="187" w:author="Xiaomi-Lisi" w:date="2026-02-12T18:15:00Z">
        <w:r>
          <w:rPr>
            <w:rFonts w:hint="eastAsia" w:eastAsiaTheme="minorEastAsia"/>
            <w:lang w:val="en-US" w:eastAsia="zh-CN"/>
          </w:rPr>
          <w:t>(</w:t>
        </w:r>
      </w:ins>
      <w:ins w:id="188" w:author="ZTE" w:date="2026-02-13T09:20:43Z">
        <w:r>
          <w:rPr>
            <w:rFonts w:hint="eastAsia" w:eastAsiaTheme="minorEastAsia"/>
            <w:lang w:val="en-US" w:eastAsia="zh-CN"/>
          </w:rPr>
          <w:t>O</w:t>
        </w:r>
      </w:ins>
      <w:ins w:id="189" w:author="Xiaomi-Lisi" w:date="2026-02-12T18:15:00Z">
        <w:r>
          <w:rPr>
            <w:rFonts w:hint="eastAsia" w:eastAsiaTheme="minorEastAsia"/>
            <w:lang w:val="en-US" w:eastAsia="zh-CN"/>
          </w:rPr>
          <w:t xml:space="preserve">ption 3) </w:t>
        </w:r>
      </w:ins>
      <w:ins w:id="190" w:author="Xiaomi-Lisi" w:date="2026-02-11T23:34:00Z">
        <w:r>
          <w:rPr>
            <w:rFonts w:eastAsiaTheme="minorEastAsia"/>
            <w:lang w:eastAsia="zh-CN"/>
          </w:rPr>
          <w:t xml:space="preserve">for </w:t>
        </w:r>
      </w:ins>
      <w:ins w:id="191" w:author="Xiaomi-Lisi" w:date="2026-02-11T23:34:00Z">
        <w:r>
          <w:rPr>
            <w:rFonts w:hint="eastAsia"/>
            <w:lang w:val="en-US" w:eastAsia="zh-CN"/>
          </w:rPr>
          <w:t xml:space="preserve">sensing data transmission between </w:t>
        </w:r>
      </w:ins>
      <w:ins w:id="192" w:author="Huawei" w:date="2026-02-13T02:19:00Z">
        <w:r>
          <w:rPr>
            <w:rFonts w:hint="eastAsia"/>
            <w:lang w:val="en-US" w:eastAsia="zh-CN"/>
          </w:rPr>
          <w:t xml:space="preserve">the </w:t>
        </w:r>
      </w:ins>
      <w:ins w:id="193" w:author="Xiaomi-Lisi" w:date="2026-02-11T23:34:00Z">
        <w:r>
          <w:rPr>
            <w:rFonts w:hint="eastAsia"/>
            <w:lang w:val="en-US" w:eastAsia="zh-CN"/>
          </w:rPr>
          <w:t xml:space="preserve">gNB and </w:t>
        </w:r>
      </w:ins>
      <w:ins w:id="194" w:author="Huawei" w:date="2026-02-13T02:19:00Z">
        <w:r>
          <w:rPr>
            <w:rFonts w:hint="eastAsia"/>
            <w:lang w:val="en-US" w:eastAsia="zh-CN"/>
          </w:rPr>
          <w:t>the</w:t>
        </w:r>
      </w:ins>
      <w:ins w:id="195" w:author="CMCC" w:date="2026-02-13T00:40:00Z">
        <w:r>
          <w:rPr>
            <w:rFonts w:hint="eastAsia"/>
            <w:lang w:val="en-US" w:eastAsia="zh-CN"/>
          </w:rPr>
          <w:t xml:space="preserve"> </w:t>
        </w:r>
      </w:ins>
      <w:ins w:id="196" w:author="Xiaomi-Lisi" w:date="2026-02-11T23:34:00Z">
        <w:r>
          <w:rPr>
            <w:rFonts w:hint="eastAsia"/>
            <w:lang w:val="en-US" w:eastAsia="zh-CN"/>
          </w:rPr>
          <w:t>SF</w:t>
        </w:r>
      </w:ins>
      <w:ins w:id="197" w:author="Xiaomi-Lisi" w:date="2026-02-11T23:34:00Z">
        <w:r>
          <w:rPr>
            <w:rFonts w:eastAsiaTheme="minorEastAsia"/>
            <w:lang w:eastAsia="zh-CN"/>
          </w:rPr>
          <w:t>:</w:t>
        </w:r>
      </w:ins>
    </w:p>
    <w:p w14:paraId="254911DC">
      <w:pPr>
        <w:keepNext/>
        <w:keepLines/>
        <w:spacing w:before="60"/>
        <w:jc w:val="center"/>
        <w:rPr>
          <w:ins w:id="198" w:author="Xiaomi-Lisi" w:date="2026-02-11T23:34:00Z"/>
          <w:rFonts w:ascii="Arial" w:hAnsi="Arial" w:eastAsiaTheme="minorEastAsia"/>
          <w:b/>
          <w:lang w:eastAsia="zh-CN"/>
        </w:rPr>
      </w:pPr>
      <w:ins w:id="199" w:author="Xiaomi-Lisi" w:date="2026-02-11T23:37:00Z"/>
      <w:ins w:id="200" w:author="Xiaomi-Lisi" w:date="2026-02-11T23:37:00Z"/>
      <w:ins w:id="201" w:author="Xiaomi-Lisi" w:date="2026-02-11T23:37:00Z"/>
      <w:ins w:id="202" w:author="Xiaomi-Lisi" w:date="2026-02-11T23:37:00Z">
        <w:r>
          <w:rPr>
            <w:rFonts w:ascii="Arial" w:hAnsi="Arial" w:eastAsiaTheme="minorEastAsia"/>
            <w:b/>
            <w:lang w:eastAsia="zh-CN"/>
          </w:rPr>
          <w:object>
            <v:shape id="_x0000_i1029" o:spt="75" type="#_x0000_t75" style="height:179.35pt;width:81.35pt;" o:ole="t" filled="f" o:preferrelative="t" stroked="f" coordsize="21600,21600">
              <v:path/>
              <v:fill on="f" focussize="0,0"/>
              <v:stroke on="f" joinstyle="miter"/>
              <v:imagedata r:id="rId11" o:title=""/>
              <o:lock v:ext="edit" aspectratio="f"/>
              <w10:wrap type="none"/>
              <w10:anchorlock/>
            </v:shape>
            <o:OLEObject Type="Embed" ProgID="Visio.Drawing.15" ShapeID="_x0000_i1029" DrawAspect="Content" ObjectID="_1468075728" r:id="rId10">
              <o:LockedField>false</o:LockedField>
            </o:OLEObject>
          </w:object>
        </w:r>
      </w:ins>
      <w:ins w:id="204" w:author="Xiaomi-Lisi" w:date="2026-02-11T23:37:00Z"/>
    </w:p>
    <w:p w14:paraId="39142B92">
      <w:pPr>
        <w:pStyle w:val="80"/>
        <w:rPr>
          <w:ins w:id="205" w:author="Xiaomi-Lisi" w:date="2025-11-03T18:14:00Z"/>
          <w:rFonts w:hint="default"/>
          <w:lang w:val="en-US" w:eastAsia="zh-CN"/>
        </w:rPr>
      </w:pPr>
      <w:ins w:id="206" w:author="Xiaomi-Lisi" w:date="2026-02-11T23:34:00Z">
        <w:r>
          <w:rPr>
            <w:rFonts w:eastAsia="DengXian"/>
            <w:bCs/>
          </w:rPr>
          <w:fldChar w:fldCharType="begin"/>
        </w:r>
      </w:ins>
      <w:ins w:id="207" w:author="Xiaomi-Lisi" w:date="2026-02-11T23:34:00Z">
        <w:r>
          <w:rPr>
            <w:rFonts w:eastAsia="DengXian"/>
            <w:bCs/>
          </w:rPr>
          <w:fldChar w:fldCharType="end"/>
        </w:r>
      </w:ins>
      <w:ins w:id="208" w:author="Xiaomi-Lisi" w:date="2026-02-11T23:34:00Z">
        <w:r>
          <w:rPr>
            <w:rFonts w:eastAsia="DengXian"/>
            <w:bCs/>
          </w:rPr>
          <w:t xml:space="preserve">Figure </w:t>
        </w:r>
      </w:ins>
      <w:ins w:id="209" w:author="Xiaomi-Lisi" w:date="2026-02-11T23:34:00Z">
        <w:r>
          <w:rPr>
            <w:rFonts w:hint="eastAsia" w:eastAsia="DengXian"/>
            <w:bCs/>
            <w:lang w:val="en-US" w:eastAsia="zh-CN"/>
          </w:rPr>
          <w:t>7</w:t>
        </w:r>
      </w:ins>
      <w:ins w:id="210" w:author="Xiaomi-Lisi" w:date="2026-02-11T23:34:00Z">
        <w:r>
          <w:rPr>
            <w:rFonts w:eastAsia="DengXian"/>
            <w:bCs/>
          </w:rPr>
          <w:t>.</w:t>
        </w:r>
      </w:ins>
      <w:ins w:id="211" w:author="Xiaomi-Lisi" w:date="2026-02-11T23:34:00Z">
        <w:r>
          <w:rPr>
            <w:rFonts w:hint="eastAsia" w:eastAsia="DengXian"/>
            <w:bCs/>
            <w:lang w:val="en-US" w:eastAsia="zh-CN"/>
          </w:rPr>
          <w:t>x2</w:t>
        </w:r>
      </w:ins>
      <w:ins w:id="212" w:author="Xiaomi-Lisi" w:date="2026-02-11T23:34:00Z">
        <w:r>
          <w:rPr>
            <w:rFonts w:eastAsia="DengXian"/>
            <w:bCs/>
          </w:rPr>
          <w:t>-</w:t>
        </w:r>
      </w:ins>
      <w:ins w:id="213" w:author="Xiaomi-Lisi" w:date="2026-02-11T23:38:00Z">
        <w:r>
          <w:rPr>
            <w:rFonts w:hint="eastAsia" w:eastAsia="DengXian"/>
            <w:bCs/>
            <w:lang w:val="en-US" w:eastAsia="zh-CN"/>
          </w:rPr>
          <w:t>3</w:t>
        </w:r>
      </w:ins>
      <w:ins w:id="214" w:author="Xiaomi-Lisi" w:date="2026-02-11T23:34:00Z">
        <w:r>
          <w:rPr>
            <w:rFonts w:eastAsia="DengXian"/>
            <w:bCs/>
          </w:rPr>
          <w:t xml:space="preserve">. </w:t>
        </w:r>
      </w:ins>
      <w:ins w:id="215" w:author="Ericsson User" w:date="2026-02-12T09:09:00Z">
        <w:r>
          <w:rPr>
            <w:rFonts w:eastAsiaTheme="minorEastAsia"/>
            <w:lang w:val="en-US" w:eastAsia="zh-CN"/>
          </w:rPr>
          <w:t>WebSocket</w:t>
        </w:r>
      </w:ins>
      <w:ins w:id="216" w:author="Xiaomi-Lisi" w:date="2026-02-11T23:38:00Z">
        <w:r>
          <w:rPr>
            <w:rFonts w:hint="eastAsia" w:eastAsiaTheme="minorEastAsia"/>
            <w:lang w:val="en-US" w:eastAsia="zh-CN"/>
          </w:rPr>
          <w:t xml:space="preserve">-based </w:t>
        </w:r>
      </w:ins>
      <w:ins w:id="217" w:author="Xiaomi-Lisi" w:date="2026-02-11T23:34:00Z">
        <w:r>
          <w:rPr>
            <w:rFonts w:eastAsia="DengXian"/>
            <w:bCs/>
          </w:rPr>
          <w:t xml:space="preserve">Protocol Stack for </w:t>
        </w:r>
      </w:ins>
      <w:ins w:id="218" w:author="Xiaomi-Lisi" w:date="2026-02-11T23:34:00Z">
        <w:r>
          <w:rPr>
            <w:rFonts w:hint="eastAsia"/>
            <w:lang w:val="en-US" w:eastAsia="zh-CN"/>
          </w:rPr>
          <w:t>sensing data</w:t>
        </w:r>
      </w:ins>
      <w:ins w:id="219" w:author="Xiaomi-Lisi [2]" w:date="2026-02-13T16:41:29Z">
        <w:r>
          <w:rPr>
            <w:rFonts w:hint="eastAsia"/>
            <w:lang w:val="en-US" w:eastAsia="zh-CN"/>
          </w:rPr>
          <w:t xml:space="preserve"> (Option </w:t>
        </w:r>
      </w:ins>
      <w:ins w:id="220" w:author="Xiaomi-Lisi [2]" w:date="2026-02-13T16:41:31Z">
        <w:r>
          <w:rPr>
            <w:rFonts w:hint="eastAsia"/>
            <w:lang w:val="en-US" w:eastAsia="zh-CN"/>
          </w:rPr>
          <w:t>3</w:t>
        </w:r>
      </w:ins>
      <w:ins w:id="221" w:author="Xiaomi-Lisi [2]" w:date="2026-02-13T16:41:29Z">
        <w:bookmarkStart w:id="0" w:name="_GoBack"/>
        <w:bookmarkEnd w:id="0"/>
        <w:r>
          <w:rPr>
            <w:rFonts w:hint="eastAsia"/>
            <w:lang w:val="en-US" w:eastAsia="zh-CN"/>
          </w:rPr>
          <w:t>)</w:t>
        </w:r>
      </w:ins>
    </w:p>
    <w:p w14:paraId="2AC5AA4E">
      <w:pPr>
        <w:rPr>
          <w:ins w:id="222" w:author="Xiaomi-Lisi" w:date="2026-02-12T01:09:00Z"/>
          <w:rFonts w:eastAsiaTheme="minorEastAsia"/>
          <w:lang w:val="en-US" w:eastAsia="zh-CN"/>
        </w:rPr>
      </w:pPr>
      <w:ins w:id="223" w:author="Xiaomi-Lisi" w:date="2026-02-12T01:09:00Z">
        <w:r>
          <w:rPr>
            <w:rFonts w:eastAsiaTheme="minorEastAsia"/>
            <w:lang w:val="en-US" w:eastAsia="zh-CN"/>
          </w:rPr>
          <w:t xml:space="preserve">The </w:t>
        </w:r>
      </w:ins>
      <w:ins w:id="224" w:author="Xiaomi-Lisi" w:date="2026-02-12T01:09:00Z">
        <w:r>
          <w:rPr>
            <w:rFonts w:hint="eastAsia" w:eastAsiaTheme="minorEastAsia"/>
            <w:lang w:val="en-US" w:eastAsia="zh-CN"/>
          </w:rPr>
          <w:t>following table shows the evaluations of the transport protocol for sensing data.</w:t>
        </w:r>
      </w:ins>
    </w:p>
    <w:p w14:paraId="3C3DADE7">
      <w:pPr>
        <w:pStyle w:val="73"/>
        <w:rPr>
          <w:ins w:id="225" w:author="Xiaomi-Lisi" w:date="2026-02-12T01:09:00Z"/>
        </w:rPr>
      </w:pPr>
      <w:ins w:id="226" w:author="Xiaomi-Lisi" w:date="2026-02-12T01:09:00Z">
        <w:r>
          <w:rPr/>
          <w:t xml:space="preserve">Table </w:t>
        </w:r>
      </w:ins>
      <w:ins w:id="227" w:author="Xiaomi-Lisi" w:date="2026-02-12T01:09:00Z">
        <w:r>
          <w:rPr>
            <w:rFonts w:hint="eastAsia"/>
            <w:lang w:val="en-US" w:eastAsia="zh-CN"/>
          </w:rPr>
          <w:t>7.x2</w:t>
        </w:r>
      </w:ins>
      <w:ins w:id="228" w:author="Xiaomi-Lisi" w:date="2026-02-12T01:09:00Z">
        <w:r>
          <w:rPr/>
          <w:t xml:space="preserve">-1: </w:t>
        </w:r>
      </w:ins>
      <w:ins w:id="229" w:author="Xiaomi-Lisi" w:date="2026-02-12T01:09:00Z">
        <w:r>
          <w:rPr>
            <w:rFonts w:hint="eastAsia"/>
            <w:lang w:val="en-US" w:eastAsia="zh-CN"/>
          </w:rPr>
          <w:t xml:space="preserve">Evaluations for sensing </w:t>
        </w:r>
      </w:ins>
      <w:ins w:id="230" w:author="Xiaomi-Lisi" w:date="2026-02-12T01:16:00Z">
        <w:r>
          <w:rPr>
            <w:rFonts w:hint="eastAsia"/>
            <w:lang w:val="en-US" w:eastAsia="zh-CN"/>
          </w:rPr>
          <w:t xml:space="preserve">data </w:t>
        </w:r>
      </w:ins>
      <w:ins w:id="231" w:author="CMCC" w:date="2026-02-13T00:41:00Z">
        <w:r>
          <w:rPr>
            <w:rFonts w:hint="eastAsia"/>
            <w:lang w:val="en-US" w:eastAsia="zh-CN"/>
          </w:rPr>
          <w:t xml:space="preserve">transmission </w:t>
        </w:r>
      </w:ins>
      <w:ins w:id="232" w:author="Xiaomi-Lisi" w:date="2026-02-12T01:09:00Z">
        <w:r>
          <w:rPr>
            <w:rFonts w:hint="eastAsia"/>
            <w:lang w:val="en-US" w:eastAsia="zh-CN"/>
          </w:rPr>
          <w:t>protocol</w:t>
        </w:r>
      </w:ins>
      <w:ins w:id="233" w:author="Xiaomi-Lisi" w:date="2026-02-12T18:15:00Z">
        <w:r>
          <w:rPr>
            <w:rFonts w:hint="eastAsia"/>
            <w:lang w:val="en-US" w:eastAsia="zh-CN"/>
          </w:rPr>
          <w:t xml:space="preserve"> stac</w:t>
        </w:r>
      </w:ins>
      <w:ins w:id="234" w:author="Xiaomi-Lisi" w:date="2026-02-12T18:16:00Z">
        <w:r>
          <w:rPr>
            <w:rFonts w:hint="eastAsia"/>
            <w:lang w:val="en-US" w:eastAsia="zh-CN"/>
          </w:rPr>
          <w:t>ks</w:t>
        </w:r>
      </w:ins>
      <w:ins w:id="235" w:author="Xiaomi-Lisi" w:date="2026-02-12T01:09:00Z">
        <w:r>
          <w:rPr/>
          <w:t>.</w:t>
        </w:r>
      </w:ins>
    </w:p>
    <w:tbl>
      <w:tblPr>
        <w:tblStyle w:val="4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89"/>
        <w:gridCol w:w="2145"/>
        <w:gridCol w:w="2415"/>
        <w:gridCol w:w="2268"/>
      </w:tblGrid>
      <w:tr w14:paraId="0D6DC5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36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B08434C">
            <w:pPr>
              <w:pStyle w:val="64"/>
              <w:rPr>
                <w:ins w:id="237" w:author="Xiaomi-Lisi" w:date="2026-02-12T01:09:00Z"/>
                <w:lang w:val="en-US" w:eastAsia="zh-CN"/>
              </w:rPr>
            </w:pPr>
            <w:ins w:id="238" w:author="Xiaomi-Lisi" w:date="2026-02-12T01:09:00Z">
              <w:r>
                <w:rPr>
                  <w:rFonts w:hint="eastAsia"/>
                  <w:lang w:val="en-US" w:eastAsia="zh-CN"/>
                </w:rPr>
                <w:t>Criteria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4239EF7">
            <w:pPr>
              <w:pStyle w:val="64"/>
              <w:rPr>
                <w:ins w:id="239" w:author="Xiaomi-Lisi" w:date="2026-02-12T01:09:00Z"/>
                <w:lang w:val="en-US" w:eastAsia="zh-CN"/>
              </w:rPr>
            </w:pPr>
            <w:ins w:id="240" w:author="Xiaomi-Lisi" w:date="2026-02-12T18:16:00Z">
              <w:r>
                <w:rPr>
                  <w:rFonts w:hint="eastAsia"/>
                  <w:lang w:val="en-US" w:eastAsia="zh-CN"/>
                </w:rPr>
                <w:t>O</w:t>
              </w:r>
            </w:ins>
            <w:ins w:id="241" w:author="Xiaomi-Lisi" w:date="2026-02-12T18:15:00Z">
              <w:r>
                <w:rPr>
                  <w:rFonts w:hint="eastAsia"/>
                  <w:lang w:val="en-US" w:eastAsia="zh-CN"/>
                </w:rPr>
                <w:t xml:space="preserve">ption </w:t>
              </w:r>
            </w:ins>
            <w:ins w:id="242" w:author="Xiaomi-Lisi" w:date="2026-02-12T18:16:00Z">
              <w:r>
                <w:rPr>
                  <w:rFonts w:hint="eastAsia"/>
                  <w:lang w:val="en-US" w:eastAsia="zh-CN"/>
                </w:rPr>
                <w:t>1</w:t>
              </w:r>
            </w:ins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7AC7006">
            <w:pPr>
              <w:pStyle w:val="64"/>
              <w:rPr>
                <w:ins w:id="243" w:author="Xiaomi-Lisi" w:date="2026-02-12T01:09:00Z"/>
                <w:lang w:val="en-US" w:eastAsia="zh-CN"/>
              </w:rPr>
            </w:pPr>
            <w:ins w:id="244" w:author="Xiaomi-Lisi" w:date="2026-02-12T18:16:00Z">
              <w:r>
                <w:rPr>
                  <w:rFonts w:hint="eastAsia"/>
                  <w:lang w:val="en-US" w:eastAsia="zh-CN"/>
                </w:rPr>
                <w:t>Option 2</w:t>
              </w:r>
            </w:ins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0F9A058">
            <w:pPr>
              <w:pStyle w:val="64"/>
              <w:rPr>
                <w:ins w:id="245" w:author="Xiaomi-Lisi" w:date="2026-02-12T01:09:00Z"/>
                <w:lang w:val="en-US" w:eastAsia="zh-CN"/>
              </w:rPr>
            </w:pPr>
            <w:ins w:id="246" w:author="Xiaomi-Lisi" w:date="2026-02-12T18:16:00Z">
              <w:r>
                <w:rPr>
                  <w:rFonts w:hint="eastAsia"/>
                  <w:lang w:val="en-US" w:eastAsia="zh-CN"/>
                </w:rPr>
                <w:t>Option 3</w:t>
              </w:r>
            </w:ins>
          </w:p>
        </w:tc>
      </w:tr>
      <w:tr w14:paraId="4283D1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47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40EE85C">
            <w:pPr>
              <w:pStyle w:val="65"/>
              <w:rPr>
                <w:ins w:id="248" w:author="Xiaomi-Lisi" w:date="2026-02-12T01:09:00Z"/>
                <w:lang w:val="en-US" w:eastAsia="zh-CN"/>
              </w:rPr>
            </w:pPr>
            <w:ins w:id="249" w:author="Xiaomi-Lisi" w:date="2026-02-12T01:09:00Z">
              <w:r>
                <w:rPr>
                  <w:rFonts w:hint="eastAsia"/>
                  <w:lang w:val="en-US" w:eastAsia="zh-CN"/>
                </w:rPr>
                <w:t>Su</w:t>
              </w:r>
            </w:ins>
            <w:ins w:id="250" w:author="Xiaomi-Lisi" w:date="2026-02-13T01:41:00Z">
              <w:r>
                <w:rPr>
                  <w:rFonts w:hint="eastAsia"/>
                  <w:lang w:val="en-US" w:eastAsia="zh-CN"/>
                </w:rPr>
                <w:t>itable</w:t>
              </w:r>
            </w:ins>
            <w:ins w:id="251" w:author="Xiaomi-Lisi" w:date="2026-02-12T01:09:00Z">
              <w:r>
                <w:rPr>
                  <w:rFonts w:hint="eastAsia"/>
                  <w:lang w:val="en-US" w:eastAsia="zh-CN"/>
                </w:rPr>
                <w:t xml:space="preserve"> </w:t>
              </w:r>
            </w:ins>
            <w:ins w:id="252" w:author="Xiaomi-Lisi" w:date="2026-02-12T18:35:00Z">
              <w:r>
                <w:rPr>
                  <w:rFonts w:hint="eastAsia"/>
                  <w:lang w:val="en-US" w:eastAsia="zh-CN"/>
                </w:rPr>
                <w:t>for large volume of d</w:t>
              </w:r>
            </w:ins>
            <w:ins w:id="253" w:author="Xiaomi-Lisi" w:date="2026-02-12T01:09:00Z">
              <w:r>
                <w:rPr>
                  <w:lang w:val="en-US" w:eastAsia="zh-CN"/>
                </w:rPr>
                <w:t>ata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B3E8670">
            <w:pPr>
              <w:pStyle w:val="65"/>
              <w:rPr>
                <w:ins w:id="254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10DA856">
            <w:pPr>
              <w:pStyle w:val="65"/>
              <w:rPr>
                <w:ins w:id="255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03483F4">
            <w:pPr>
              <w:pStyle w:val="65"/>
              <w:rPr>
                <w:ins w:id="256" w:author="Xiaomi-Lisi" w:date="2026-02-12T01:09:00Z"/>
                <w:rFonts w:eastAsia="Batang"/>
              </w:rPr>
            </w:pPr>
          </w:p>
        </w:tc>
      </w:tr>
      <w:tr w14:paraId="0B1F3E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57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38692A0">
            <w:pPr>
              <w:pStyle w:val="65"/>
              <w:rPr>
                <w:ins w:id="258" w:author="Xiaomi-Lisi" w:date="2026-02-12T01:09:00Z"/>
                <w:rFonts w:eastAsia="Batang"/>
              </w:rPr>
            </w:pPr>
            <w:ins w:id="259" w:author="Xiaomi-Lisi" w:date="2026-02-12T01:09:00Z">
              <w:r>
                <w:rPr>
                  <w:lang w:val="en-US" w:eastAsia="zh-CN"/>
                </w:rPr>
                <w:t>Reliability</w:t>
              </w:r>
            </w:ins>
            <w:ins w:id="260" w:author="Ericsson User" w:date="2026-02-12T17:49:00Z">
              <w:r>
                <w:rPr>
                  <w:lang w:val="en-US" w:eastAsia="zh-CN"/>
                </w:rPr>
                <w:t xml:space="preserve"> </w:t>
              </w:r>
            </w:ins>
            <w:ins w:id="261" w:author="Xiaomi-Lisi" w:date="2026-02-12T18:43:00Z">
              <w:r>
                <w:rPr>
                  <w:rFonts w:hint="eastAsia"/>
                  <w:lang w:val="en-US" w:eastAsia="zh-CN"/>
                </w:rPr>
                <w:t>(e.g., in-sequence delivery</w:t>
              </w:r>
            </w:ins>
            <w:ins w:id="262" w:author="Xiaomi-Lisi" w:date="2026-02-12T18:44:00Z">
              <w:r>
                <w:rPr>
                  <w:rFonts w:hint="eastAsia"/>
                  <w:lang w:val="en-US" w:eastAsia="zh-CN"/>
                </w:rPr>
                <w:t xml:space="preserve">, re-transmission </w:t>
              </w:r>
            </w:ins>
            <w:ins w:id="263" w:author="Ericsson User" w:date="2026-02-12T17:49:00Z">
              <w:r>
                <w:rPr>
                  <w:lang w:val="en-US" w:eastAsia="zh-CN"/>
                </w:rPr>
                <w:t>capability</w:t>
              </w:r>
            </w:ins>
            <w:ins w:id="264" w:author="Xiaomi-Lisi" w:date="2026-02-12T18:43:00Z">
              <w:r>
                <w:rPr>
                  <w:rFonts w:hint="eastAsia"/>
                  <w:lang w:val="en-US" w:eastAsia="zh-CN"/>
                </w:rPr>
                <w:t>)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416C9C2">
            <w:pPr>
              <w:pStyle w:val="65"/>
              <w:rPr>
                <w:ins w:id="265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2D4C9A3">
            <w:pPr>
              <w:pStyle w:val="65"/>
              <w:rPr>
                <w:ins w:id="266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AAB9672">
            <w:pPr>
              <w:pStyle w:val="65"/>
              <w:rPr>
                <w:ins w:id="267" w:author="Xiaomi-Lisi" w:date="2026-02-12T01:09:00Z"/>
                <w:rFonts w:eastAsia="Batang"/>
              </w:rPr>
            </w:pPr>
          </w:p>
        </w:tc>
      </w:tr>
      <w:tr w14:paraId="7DBDF3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68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6DF4F0C">
            <w:pPr>
              <w:pStyle w:val="65"/>
              <w:rPr>
                <w:ins w:id="269" w:author="Xiaomi-Lisi" w:date="2026-02-12T01:09:00Z"/>
                <w:lang w:val="en-US" w:eastAsia="zh-CN"/>
              </w:rPr>
            </w:pPr>
            <w:ins w:id="270" w:author="Xiaomi-Lisi" w:date="2026-02-12T18:23:00Z">
              <w:r>
                <w:rPr>
                  <w:color w:val="000000"/>
                  <w:lang w:val="en-US" w:eastAsia="zh-CN"/>
                </w:rPr>
                <w:t>Protocol Efficiency &amp; Overhead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2EEBD30">
            <w:pPr>
              <w:pStyle w:val="65"/>
              <w:rPr>
                <w:ins w:id="271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7C0EF9E">
            <w:pPr>
              <w:pStyle w:val="65"/>
              <w:rPr>
                <w:ins w:id="272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58B735A">
            <w:pPr>
              <w:pStyle w:val="65"/>
              <w:rPr>
                <w:ins w:id="273" w:author="Xiaomi-Lisi" w:date="2026-02-12T01:09:00Z"/>
                <w:rFonts w:eastAsia="Batang"/>
              </w:rPr>
            </w:pPr>
          </w:p>
        </w:tc>
      </w:tr>
      <w:tr w14:paraId="247160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74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EAC8901">
            <w:pPr>
              <w:pStyle w:val="65"/>
              <w:rPr>
                <w:ins w:id="275" w:author="Xiaomi-Lisi" w:date="2026-02-12T01:09:00Z"/>
                <w:rFonts w:eastAsia="Batang"/>
              </w:rPr>
            </w:pPr>
            <w:ins w:id="276" w:author="CMCC" w:date="2026-02-13T00:33:00Z">
              <w:r>
                <w:rPr>
                  <w:color w:val="000000"/>
                  <w:lang w:val="en-US" w:eastAsia="zh-CN"/>
                </w:rPr>
                <w:t>Standardization</w:t>
              </w:r>
            </w:ins>
            <w:ins w:id="277" w:author="Xiaomi-Lisi" w:date="2026-02-12T18:40:00Z">
              <w:r>
                <w:rPr>
                  <w:rFonts w:hint="eastAsia"/>
                  <w:color w:val="000000"/>
                  <w:lang w:val="en-US" w:eastAsia="zh-CN"/>
                </w:rPr>
                <w:t xml:space="preserve"> efforts</w:t>
              </w:r>
            </w:ins>
            <w:ins w:id="278" w:author="Xiaomi-Lisi" w:date="2026-02-12T18:38:00Z">
              <w:r>
                <w:rPr>
                  <w:color w:val="000000"/>
                  <w:lang w:val="en-US" w:eastAsia="zh-CN"/>
                </w:rPr>
                <w:t xml:space="preserve"> &amp; Impact</w:t>
              </w:r>
            </w:ins>
            <w:ins w:id="279" w:author="Nokia" w:date="2026-02-13T00:32:00Z">
              <w:r>
                <w:rPr>
                  <w:color w:val="000000"/>
                  <w:lang w:val="en-US" w:eastAsia="zh-CN"/>
                </w:rPr>
                <w:t xml:space="preserve"> to other WG(s)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39A99AB">
            <w:pPr>
              <w:pStyle w:val="65"/>
              <w:rPr>
                <w:ins w:id="280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9926BCF">
            <w:pPr>
              <w:pStyle w:val="65"/>
              <w:rPr>
                <w:ins w:id="281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58E9651">
            <w:pPr>
              <w:pStyle w:val="65"/>
              <w:rPr>
                <w:ins w:id="282" w:author="Xiaomi-Lisi" w:date="2026-02-12T01:09:00Z"/>
                <w:rFonts w:eastAsia="Batang"/>
              </w:rPr>
            </w:pPr>
          </w:p>
        </w:tc>
      </w:tr>
    </w:tbl>
    <w:p w14:paraId="0CAB09B6">
      <w:pPr>
        <w:rPr>
          <w:ins w:id="283" w:author="Xiaomi-Lisi" w:date="2026-02-12T18:16:00Z"/>
          <w:rFonts w:eastAsiaTheme="minorEastAsia"/>
          <w:i/>
          <w:iCs/>
          <w:color w:val="FF0000"/>
          <w:lang w:val="en-US" w:eastAsia="zh-CN"/>
        </w:rPr>
      </w:pPr>
    </w:p>
    <w:p w14:paraId="33BEADFA">
      <w:pPr>
        <w:ind w:firstLine="284"/>
        <w:rPr>
          <w:ins w:id="284" w:author="Xiaomi-Lisi" w:date="2026-02-12T23:35:00Z"/>
          <w:rFonts w:eastAsiaTheme="minorEastAsia"/>
          <w:lang w:val="en-US" w:eastAsia="zh-CN"/>
        </w:rPr>
      </w:pPr>
      <w:ins w:id="285" w:author="Xiaomi-Lisi" w:date="2026-02-12T18:16:00Z">
        <w:r>
          <w:rPr>
            <w:rFonts w:hint="eastAsia" w:eastAsiaTheme="minorEastAsia"/>
            <w:lang w:val="en-US" w:eastAsia="zh-CN"/>
          </w:rPr>
          <w:t xml:space="preserve">Note x, </w:t>
        </w:r>
      </w:ins>
      <w:ins w:id="286" w:author="Xiaomi-Lisi" w:date="2026-02-12T18:18:00Z">
        <w:r>
          <w:rPr>
            <w:rFonts w:hint="eastAsia" w:eastAsiaTheme="minorEastAsia"/>
            <w:lang w:val="en-US" w:eastAsia="zh-CN"/>
          </w:rPr>
          <w:t xml:space="preserve">in the evaluation, </w:t>
        </w:r>
      </w:ins>
      <w:ins w:id="287" w:author="Xiaomi-Lisi" w:date="2026-02-12T18:17:00Z">
        <w:r>
          <w:rPr>
            <w:rFonts w:hint="eastAsia" w:eastAsiaTheme="minorEastAsia"/>
            <w:lang w:val="en-US" w:eastAsia="zh-CN"/>
          </w:rPr>
          <w:t xml:space="preserve">it </w:t>
        </w:r>
      </w:ins>
      <w:ins w:id="288" w:author="Huawei" w:date="2026-02-13T02:17:00Z">
        <w:r>
          <w:rPr>
            <w:rFonts w:hint="eastAsia" w:eastAsiaTheme="minorEastAsia"/>
            <w:lang w:val="en-US" w:eastAsia="zh-CN"/>
          </w:rPr>
          <w:t>is</w:t>
        </w:r>
      </w:ins>
      <w:ins w:id="289" w:author="Xiaomi-Lisi" w:date="2026-02-12T18:17:00Z">
        <w:r>
          <w:rPr>
            <w:rFonts w:hint="eastAsia" w:eastAsiaTheme="minorEastAsia"/>
            <w:lang w:val="en-US" w:eastAsia="zh-CN"/>
          </w:rPr>
          <w:t xml:space="preserve"> assumed </w:t>
        </w:r>
      </w:ins>
      <w:ins w:id="290" w:author="Huawei" w:date="2026-02-13T02:18:00Z">
        <w:r>
          <w:rPr>
            <w:rFonts w:hint="eastAsia" w:eastAsiaTheme="minorEastAsia"/>
            <w:lang w:val="en-US" w:eastAsia="zh-CN"/>
          </w:rPr>
          <w:t xml:space="preserve">that </w:t>
        </w:r>
      </w:ins>
      <w:ins w:id="291" w:author="Xiaomi-Lisi" w:date="2026-02-12T18:17:00Z">
        <w:r>
          <w:rPr>
            <w:rFonts w:hint="eastAsia" w:eastAsiaTheme="minorEastAsia"/>
            <w:lang w:val="en-US" w:eastAsia="zh-CN"/>
          </w:rPr>
          <w:t xml:space="preserve">all the options </w:t>
        </w:r>
      </w:ins>
      <w:ins w:id="292" w:author="Huawei" w:date="2026-02-13T02:18:00Z">
        <w:r>
          <w:rPr>
            <w:rFonts w:hint="eastAsia" w:eastAsiaTheme="minorEastAsia"/>
            <w:lang w:val="en-US" w:eastAsia="zh-CN"/>
          </w:rPr>
          <w:t>are</w:t>
        </w:r>
      </w:ins>
      <w:ins w:id="293" w:author="Xiaomi-Lisi" w:date="2026-02-12T18:17:00Z">
        <w:r>
          <w:rPr>
            <w:rFonts w:hint="eastAsia" w:eastAsiaTheme="minorEastAsia"/>
            <w:lang w:val="en-US" w:eastAsia="zh-CN"/>
          </w:rPr>
          <w:t xml:space="preserve"> secure. </w:t>
        </w:r>
      </w:ins>
    </w:p>
    <w:p w14:paraId="0FD15189">
      <w:pPr>
        <w:rPr>
          <w:lang w:val="en-US" w:eastAsia="zh-CN"/>
        </w:rPr>
      </w:pPr>
      <w:ins w:id="294" w:author="Xiaomi-Lisi" w:date="2026-02-12T23:35:00Z">
        <w:r>
          <w:rPr>
            <w:rFonts w:hint="eastAsia"/>
            <w:color w:val="FF0000"/>
          </w:rPr>
          <w:t>Editor</w:t>
        </w:r>
      </w:ins>
      <w:ins w:id="295" w:author="Xiaomi-Lisi" w:date="2026-02-12T23:35:00Z">
        <w:r>
          <w:rPr>
            <w:color w:val="FF0000"/>
            <w:lang w:eastAsia="zh-CN"/>
          </w:rPr>
          <w:t>’</w:t>
        </w:r>
      </w:ins>
      <w:ins w:id="296" w:author="Xiaomi-Lisi" w:date="2026-02-12T23:35:00Z">
        <w:r>
          <w:rPr>
            <w:rFonts w:hint="eastAsia"/>
            <w:color w:val="FF0000"/>
          </w:rPr>
          <w:t>s Note</w:t>
        </w:r>
      </w:ins>
      <w:ins w:id="297" w:author="Xiaomi-Lisi" w:date="2026-02-12T23:35:00Z">
        <w:r>
          <w:rPr>
            <w:rFonts w:hint="eastAsia"/>
            <w:color w:val="FF0000"/>
            <w:lang w:val="en-US" w:eastAsia="zh-CN"/>
          </w:rPr>
          <w:t xml:space="preserve"> x</w:t>
        </w:r>
      </w:ins>
      <w:ins w:id="298" w:author="Xiaomi-Lisi" w:date="2026-02-13T01:42:00Z">
        <w:r>
          <w:rPr>
            <w:rFonts w:hint="eastAsia"/>
            <w:color w:val="FF0000"/>
            <w:lang w:val="en-US" w:eastAsia="zh-CN"/>
          </w:rPr>
          <w:t>5</w:t>
        </w:r>
      </w:ins>
      <w:ins w:id="299" w:author="Xiaomi-Lisi" w:date="2026-02-12T23:35:00Z">
        <w:r>
          <w:rPr>
            <w:rFonts w:hint="eastAsia"/>
            <w:color w:val="FF0000"/>
          </w:rPr>
          <w:t>:</w:t>
        </w:r>
      </w:ins>
      <w:ins w:id="300" w:author="Xiaomi-Lisi" w:date="2026-02-12T23:39:00Z">
        <w:r>
          <w:rPr>
            <w:rFonts w:hint="eastAsia"/>
            <w:color w:val="FF0000"/>
            <w:lang w:eastAsia="zh-CN"/>
          </w:rPr>
          <w:t xml:space="preserve"> </w:t>
        </w:r>
      </w:ins>
      <w:ins w:id="301" w:author="Xiaomi-Lisi" w:date="2026-02-12T23:39:00Z">
        <w:r>
          <w:rPr>
            <w:rFonts w:hint="eastAsia"/>
            <w:color w:val="FF0000"/>
            <w:lang w:val="en-US" w:eastAsia="zh-CN"/>
          </w:rPr>
          <w:t>the content of this table needs to be further discussed.</w:t>
        </w:r>
      </w:ins>
    </w:p>
    <w:p w14:paraId="195FE4F5">
      <w:pPr>
        <w:jc w:val="center"/>
        <w:rPr>
          <w:lang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ends&gt;&gt;&gt;&gt;&gt;&gt;&gt;&gt;&gt;&gt;&gt;&gt;&gt;&gt;&gt;&gt;&gt;&gt;&gt;&gt;&gt;&gt;&gt;&gt;&gt;&gt;&gt;&gt;&gt;&gt;&gt;&gt;&gt;&gt;&gt;&gt;&gt;&gt;</w:t>
      </w:r>
    </w:p>
    <w:p w14:paraId="4A8420AC">
      <w:pPr>
        <w:rPr>
          <w:lang w:eastAsia="zh-CN"/>
        </w:rPr>
      </w:pPr>
    </w:p>
    <w:p w14:paraId="5E8C89EB">
      <w:pPr>
        <w:rPr>
          <w:lang w:eastAsia="zh-CN"/>
        </w:rPr>
      </w:pPr>
    </w:p>
    <w:p w14:paraId="640D878E">
      <w:pPr>
        <w:rPr>
          <w:lang w:eastAsia="zh-CN"/>
        </w:rPr>
      </w:pPr>
    </w:p>
    <w:p w14:paraId="6F13FA52">
      <w:pPr>
        <w:rPr>
          <w:lang w:eastAsia="zh-CN"/>
        </w:rPr>
      </w:pPr>
    </w:p>
    <w:p w14:paraId="639BBFF5">
      <w:pPr>
        <w:rPr>
          <w:lang w:eastAsia="zh-CN"/>
        </w:rPr>
      </w:pPr>
    </w:p>
    <w:sectPr>
      <w:footnotePr>
        <w:numRestart w:val="eachSect"/>
      </w:footnotePr>
      <w:pgSz w:w="11907" w:h="16840"/>
      <w:pgMar w:top="1416" w:right="1133" w:bottom="1133" w:left="1133" w:header="850" w:footer="340" w:gutter="0"/>
      <w:cols w:space="720" w:num="1"/>
      <w:formProt w:val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SimHei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DengXian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Microsoft YaHei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A877D64"/>
    <w:multiLevelType w:val="singleLevel"/>
    <w:tmpl w:val="3A877D64"/>
    <w:lvl w:ilvl="0" w:tentative="0">
      <w:start w:val="1"/>
      <w:numFmt w:val="decimal"/>
      <w:pStyle w:val="161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">
    <w:nsid w:val="4BDF65F6"/>
    <w:multiLevelType w:val="multilevel"/>
    <w:tmpl w:val="4BDF65F6"/>
    <w:lvl w:ilvl="0" w:tentative="0">
      <w:start w:val="1"/>
      <w:numFmt w:val="decimal"/>
      <w:pStyle w:val="159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">
    <w:nsid w:val="70146DC0"/>
    <w:multiLevelType w:val="multilevel"/>
    <w:tmpl w:val="70146DC0"/>
    <w:lvl w:ilvl="0" w:tentative="0">
      <w:start w:val="1"/>
      <w:numFmt w:val="bullet"/>
      <w:pStyle w:val="108"/>
      <w:lvlText w:val=""/>
      <w:lvlJc w:val="left"/>
      <w:pPr>
        <w:tabs>
          <w:tab w:val="left" w:pos="630"/>
        </w:tabs>
        <w:ind w:left="630" w:hanging="360"/>
      </w:pPr>
      <w:rPr>
        <w:rFonts w:hint="default" w:ascii="Symbol" w:hAnsi="Symbol"/>
        <w:b/>
        <w:i w:val="0"/>
        <w:color w:val="auto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3">
    <w:nsid w:val="7581155B"/>
    <w:multiLevelType w:val="multilevel"/>
    <w:tmpl w:val="7581155B"/>
    <w:lvl w:ilvl="0" w:tentative="0">
      <w:start w:val="1"/>
      <w:numFmt w:val="bullet"/>
      <w:pStyle w:val="162"/>
      <w:lvlText w:val="●"/>
      <w:lvlJc w:val="left"/>
      <w:pPr>
        <w:ind w:left="284" w:hanging="284"/>
      </w:pPr>
      <w:rPr>
        <w:rFonts w:hint="default" w:ascii="Times New Roman" w:hAnsi="Times New Roman" w:cs="Times New Roman"/>
        <w:color w:val="auto"/>
        <w:sz w:val="22"/>
      </w:rPr>
    </w:lvl>
    <w:lvl w:ilvl="1" w:tentative="0">
      <w:start w:val="1"/>
      <w:numFmt w:val="bullet"/>
      <w:lvlText w:val="○"/>
      <w:lvlJc w:val="left"/>
      <w:pPr>
        <w:ind w:left="567" w:hanging="283"/>
      </w:pPr>
      <w:rPr>
        <w:rFonts w:hint="default" w:ascii="Times New Roman" w:hAnsi="Times New Roman" w:cs="Times New Roman"/>
        <w:color w:val="auto"/>
        <w:sz w:val="22"/>
      </w:rPr>
    </w:lvl>
    <w:lvl w:ilvl="2" w:tentative="0">
      <w:start w:val="1"/>
      <w:numFmt w:val="bullet"/>
      <w:lvlText w:val="♦"/>
      <w:lvlJc w:val="left"/>
      <w:pPr>
        <w:ind w:left="851" w:hanging="284"/>
      </w:pPr>
      <w:rPr>
        <w:rFonts w:hint="default" w:ascii="Times New Roman" w:hAnsi="Times New Roman" w:cs="Times New Roman"/>
        <w:color w:val="auto"/>
        <w:sz w:val="22"/>
      </w:rPr>
    </w:lvl>
    <w:lvl w:ilvl="3" w:tentative="0">
      <w:start w:val="1"/>
      <w:numFmt w:val="bullet"/>
      <w:lvlText w:val="□"/>
      <w:lvlJc w:val="left"/>
      <w:pPr>
        <w:ind w:left="1134" w:hanging="283"/>
      </w:pPr>
      <w:rPr>
        <w:rFonts w:hint="default" w:ascii="Times New Roman" w:hAnsi="Times New Roman" w:cs="Times New Roman"/>
        <w:color w:val="auto"/>
      </w:rPr>
    </w:lvl>
    <w:lvl w:ilvl="4" w:tentative="0">
      <w:start w:val="1"/>
      <w:numFmt w:val="bullet"/>
      <w:lvlText w:val="▪"/>
      <w:lvlJc w:val="left"/>
      <w:pPr>
        <w:ind w:left="1418" w:hanging="284"/>
      </w:pPr>
      <w:rPr>
        <w:rFonts w:hint="default" w:ascii="Times New Roman" w:hAnsi="Times New Roman" w:cs="Times New Roman"/>
        <w:color w:val="auto"/>
      </w:rPr>
    </w:lvl>
    <w:lvl w:ilvl="5" w:tentative="0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Nokia">
    <w15:presenceInfo w15:providerId="None" w15:userId="Nokia"/>
  </w15:person>
  <w15:person w15:author="Ericsson User">
    <w15:presenceInfo w15:providerId="None" w15:userId="Ericsson User"/>
  </w15:person>
  <w15:person w15:author="Huawei">
    <w15:presenceInfo w15:providerId="None" w15:userId="Huawei"/>
  </w15:person>
  <w15:person w15:author="Xiaomi-Lisi [2]">
    <w15:presenceInfo w15:providerId="WPS Office" w15:userId="1285048326"/>
  </w15:person>
  <w15:person w15:author="ZTE">
    <w15:presenceInfo w15:providerId="None" w15:userId="ZTE"/>
  </w15:person>
  <w15:person w15:author="jiang zheng">
    <w15:presenceInfo w15:providerId="None" w15:userId="jiang zheng"/>
  </w15:person>
  <w15:person w15:author="R3-258820">
    <w15:presenceInfo w15:providerId="None" w15:userId="R3-258820"/>
  </w15:person>
  <w15:person w15:author="Xiaomi-Lisi">
    <w15:presenceInfo w15:providerId="None" w15:userId="Xiaomi-Lisi"/>
  </w15:person>
  <w15:person w15:author="CMCC">
    <w15:presenceInfo w15:providerId="None" w15:userId="CMC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 w:val="1"/>
  <w:documentProtection w:enforcement="0"/>
  <w:defaultTabStop w:val="284"/>
  <w:hyphenationZone w:val="425"/>
  <w:doNotHyphenateCaps/>
  <w:displayHorizontalDrawingGridEvery w:val="0"/>
  <w:displayVerticalDrawingGridEvery w:val="2"/>
  <w:doNotUseMarginsForDrawingGridOrigin w:val="1"/>
  <w:drawingGridHorizontalOrigin w:val="1800"/>
  <w:drawingGridVerticalOrigin w:val="1440"/>
  <w:doNotShadeFormData w:val="1"/>
  <w:characterSpacingControl w:val="doNotCompress"/>
  <w:footnotePr>
    <w:numRestart w:val="eachSect"/>
    <w:footnote w:id="0"/>
    <w:footnote w:id="1"/>
  </w:footnotePr>
  <w:compat>
    <w:balanceSingleByteDoubleByteWidth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7BCF"/>
    <w:rsid w:val="00001ACE"/>
    <w:rsid w:val="00004E3D"/>
    <w:rsid w:val="000054C7"/>
    <w:rsid w:val="00021025"/>
    <w:rsid w:val="000277C6"/>
    <w:rsid w:val="00027B47"/>
    <w:rsid w:val="00027D1F"/>
    <w:rsid w:val="0003263B"/>
    <w:rsid w:val="00033397"/>
    <w:rsid w:val="000342C7"/>
    <w:rsid w:val="00040095"/>
    <w:rsid w:val="00040F2E"/>
    <w:rsid w:val="000432BE"/>
    <w:rsid w:val="00044BAF"/>
    <w:rsid w:val="00045D5B"/>
    <w:rsid w:val="00050474"/>
    <w:rsid w:val="00050C8D"/>
    <w:rsid w:val="0005563E"/>
    <w:rsid w:val="0006134F"/>
    <w:rsid w:val="00061D3E"/>
    <w:rsid w:val="00065C8E"/>
    <w:rsid w:val="0007020B"/>
    <w:rsid w:val="00077009"/>
    <w:rsid w:val="00080512"/>
    <w:rsid w:val="00081E95"/>
    <w:rsid w:val="00083D7A"/>
    <w:rsid w:val="00083F0D"/>
    <w:rsid w:val="000904E9"/>
    <w:rsid w:val="00096CCA"/>
    <w:rsid w:val="000971F0"/>
    <w:rsid w:val="000A0D66"/>
    <w:rsid w:val="000A1743"/>
    <w:rsid w:val="000A7363"/>
    <w:rsid w:val="000B62C4"/>
    <w:rsid w:val="000B7BCF"/>
    <w:rsid w:val="000C1506"/>
    <w:rsid w:val="000C556D"/>
    <w:rsid w:val="000D376D"/>
    <w:rsid w:val="000D58AB"/>
    <w:rsid w:val="000E383B"/>
    <w:rsid w:val="000F0435"/>
    <w:rsid w:val="000F1DB2"/>
    <w:rsid w:val="000F28D7"/>
    <w:rsid w:val="000F48F6"/>
    <w:rsid w:val="000F4985"/>
    <w:rsid w:val="000F693F"/>
    <w:rsid w:val="001033A8"/>
    <w:rsid w:val="00104879"/>
    <w:rsid w:val="00104AD1"/>
    <w:rsid w:val="001070BE"/>
    <w:rsid w:val="001075B7"/>
    <w:rsid w:val="0012598D"/>
    <w:rsid w:val="001263C2"/>
    <w:rsid w:val="001265F8"/>
    <w:rsid w:val="0013262A"/>
    <w:rsid w:val="00134E21"/>
    <w:rsid w:val="001370F2"/>
    <w:rsid w:val="0013761B"/>
    <w:rsid w:val="00140579"/>
    <w:rsid w:val="00146793"/>
    <w:rsid w:val="00146957"/>
    <w:rsid w:val="001475FB"/>
    <w:rsid w:val="00151DEC"/>
    <w:rsid w:val="001547D9"/>
    <w:rsid w:val="001549DD"/>
    <w:rsid w:val="00155FF2"/>
    <w:rsid w:val="0015741D"/>
    <w:rsid w:val="001601AE"/>
    <w:rsid w:val="001744AC"/>
    <w:rsid w:val="0017527C"/>
    <w:rsid w:val="00190CAC"/>
    <w:rsid w:val="00191E54"/>
    <w:rsid w:val="001923EC"/>
    <w:rsid w:val="00192E3B"/>
    <w:rsid w:val="00194CD0"/>
    <w:rsid w:val="0019788D"/>
    <w:rsid w:val="001B08B3"/>
    <w:rsid w:val="001B0A88"/>
    <w:rsid w:val="001B331F"/>
    <w:rsid w:val="001B5DF8"/>
    <w:rsid w:val="001B6D36"/>
    <w:rsid w:val="001C0F7C"/>
    <w:rsid w:val="001C3DBF"/>
    <w:rsid w:val="001C4281"/>
    <w:rsid w:val="001C4C5B"/>
    <w:rsid w:val="001C4C9E"/>
    <w:rsid w:val="001D0D3F"/>
    <w:rsid w:val="001D3578"/>
    <w:rsid w:val="001E39D1"/>
    <w:rsid w:val="001E6294"/>
    <w:rsid w:val="001E6628"/>
    <w:rsid w:val="001E6D6D"/>
    <w:rsid w:val="001F168B"/>
    <w:rsid w:val="001F68D6"/>
    <w:rsid w:val="001F70B7"/>
    <w:rsid w:val="0020434B"/>
    <w:rsid w:val="00225F6D"/>
    <w:rsid w:val="0022606D"/>
    <w:rsid w:val="002305DD"/>
    <w:rsid w:val="00235BBD"/>
    <w:rsid w:val="00236010"/>
    <w:rsid w:val="00243BC7"/>
    <w:rsid w:val="00245B92"/>
    <w:rsid w:val="002508DF"/>
    <w:rsid w:val="00250D89"/>
    <w:rsid w:val="002546FB"/>
    <w:rsid w:val="0025725C"/>
    <w:rsid w:val="00261ACD"/>
    <w:rsid w:val="002623FC"/>
    <w:rsid w:val="00262858"/>
    <w:rsid w:val="002637D7"/>
    <w:rsid w:val="00263960"/>
    <w:rsid w:val="00267FC2"/>
    <w:rsid w:val="00270B56"/>
    <w:rsid w:val="002747EC"/>
    <w:rsid w:val="002855BF"/>
    <w:rsid w:val="002868BC"/>
    <w:rsid w:val="00294C07"/>
    <w:rsid w:val="002953B2"/>
    <w:rsid w:val="00295576"/>
    <w:rsid w:val="00297AEC"/>
    <w:rsid w:val="002A0CFD"/>
    <w:rsid w:val="002B4906"/>
    <w:rsid w:val="002C5274"/>
    <w:rsid w:val="002C5D18"/>
    <w:rsid w:val="002D17D9"/>
    <w:rsid w:val="002D39CC"/>
    <w:rsid w:val="002E0333"/>
    <w:rsid w:val="002E1692"/>
    <w:rsid w:val="002E1AC9"/>
    <w:rsid w:val="002E3486"/>
    <w:rsid w:val="002E6B6C"/>
    <w:rsid w:val="002F0D22"/>
    <w:rsid w:val="002F5942"/>
    <w:rsid w:val="002F77EB"/>
    <w:rsid w:val="00304BF1"/>
    <w:rsid w:val="003051E1"/>
    <w:rsid w:val="00307249"/>
    <w:rsid w:val="00307733"/>
    <w:rsid w:val="00312076"/>
    <w:rsid w:val="0031275F"/>
    <w:rsid w:val="003172DC"/>
    <w:rsid w:val="00321D4B"/>
    <w:rsid w:val="003238E8"/>
    <w:rsid w:val="00326069"/>
    <w:rsid w:val="003405D1"/>
    <w:rsid w:val="00342065"/>
    <w:rsid w:val="003454FC"/>
    <w:rsid w:val="0034752C"/>
    <w:rsid w:val="00347702"/>
    <w:rsid w:val="003532DA"/>
    <w:rsid w:val="00353B12"/>
    <w:rsid w:val="0035462D"/>
    <w:rsid w:val="00363177"/>
    <w:rsid w:val="00366122"/>
    <w:rsid w:val="003677D1"/>
    <w:rsid w:val="003702F7"/>
    <w:rsid w:val="00370F20"/>
    <w:rsid w:val="003717A7"/>
    <w:rsid w:val="00376E7E"/>
    <w:rsid w:val="00380949"/>
    <w:rsid w:val="00381DC6"/>
    <w:rsid w:val="00384326"/>
    <w:rsid w:val="00385F81"/>
    <w:rsid w:val="00386801"/>
    <w:rsid w:val="00391136"/>
    <w:rsid w:val="00395231"/>
    <w:rsid w:val="00396836"/>
    <w:rsid w:val="003A08E9"/>
    <w:rsid w:val="003A1733"/>
    <w:rsid w:val="003A1B90"/>
    <w:rsid w:val="003B3FB3"/>
    <w:rsid w:val="003B5FD6"/>
    <w:rsid w:val="003B61E3"/>
    <w:rsid w:val="003C41D2"/>
    <w:rsid w:val="003C4E37"/>
    <w:rsid w:val="003E1194"/>
    <w:rsid w:val="003E16BE"/>
    <w:rsid w:val="003E23BB"/>
    <w:rsid w:val="003E7223"/>
    <w:rsid w:val="003F0EA3"/>
    <w:rsid w:val="00401855"/>
    <w:rsid w:val="00404075"/>
    <w:rsid w:val="00406760"/>
    <w:rsid w:val="00416698"/>
    <w:rsid w:val="004213E4"/>
    <w:rsid w:val="004242C7"/>
    <w:rsid w:val="00431A24"/>
    <w:rsid w:val="00435D2E"/>
    <w:rsid w:val="00445C4B"/>
    <w:rsid w:val="004550F1"/>
    <w:rsid w:val="00455983"/>
    <w:rsid w:val="00464695"/>
    <w:rsid w:val="00466BAB"/>
    <w:rsid w:val="0047092A"/>
    <w:rsid w:val="00472C9A"/>
    <w:rsid w:val="00491FB4"/>
    <w:rsid w:val="004A0AA2"/>
    <w:rsid w:val="004A72DB"/>
    <w:rsid w:val="004C21E3"/>
    <w:rsid w:val="004C280C"/>
    <w:rsid w:val="004C53DC"/>
    <w:rsid w:val="004C5539"/>
    <w:rsid w:val="004D2F29"/>
    <w:rsid w:val="004D3324"/>
    <w:rsid w:val="004D3578"/>
    <w:rsid w:val="004D380D"/>
    <w:rsid w:val="004D3F58"/>
    <w:rsid w:val="004D5E47"/>
    <w:rsid w:val="004E0173"/>
    <w:rsid w:val="004E139F"/>
    <w:rsid w:val="004E213A"/>
    <w:rsid w:val="004E21FC"/>
    <w:rsid w:val="004E4018"/>
    <w:rsid w:val="004E6C01"/>
    <w:rsid w:val="004F2460"/>
    <w:rsid w:val="004F493F"/>
    <w:rsid w:val="004F5197"/>
    <w:rsid w:val="00503171"/>
    <w:rsid w:val="0050524C"/>
    <w:rsid w:val="00510A7B"/>
    <w:rsid w:val="0051142E"/>
    <w:rsid w:val="005153FE"/>
    <w:rsid w:val="00522EA6"/>
    <w:rsid w:val="005240A4"/>
    <w:rsid w:val="00530426"/>
    <w:rsid w:val="00530E19"/>
    <w:rsid w:val="00531C12"/>
    <w:rsid w:val="005323B3"/>
    <w:rsid w:val="00534DA0"/>
    <w:rsid w:val="005361A0"/>
    <w:rsid w:val="005369EB"/>
    <w:rsid w:val="00540B31"/>
    <w:rsid w:val="00543E6C"/>
    <w:rsid w:val="00544635"/>
    <w:rsid w:val="00544EE2"/>
    <w:rsid w:val="00552076"/>
    <w:rsid w:val="00552D49"/>
    <w:rsid w:val="0055393E"/>
    <w:rsid w:val="00554621"/>
    <w:rsid w:val="00557E1D"/>
    <w:rsid w:val="005626DD"/>
    <w:rsid w:val="00565087"/>
    <w:rsid w:val="0056573F"/>
    <w:rsid w:val="00565BE9"/>
    <w:rsid w:val="0057115D"/>
    <w:rsid w:val="00571CE2"/>
    <w:rsid w:val="0057478E"/>
    <w:rsid w:val="0057579F"/>
    <w:rsid w:val="0058390A"/>
    <w:rsid w:val="00587958"/>
    <w:rsid w:val="0059207C"/>
    <w:rsid w:val="005A05B8"/>
    <w:rsid w:val="005A2CFE"/>
    <w:rsid w:val="005A2F33"/>
    <w:rsid w:val="005A4971"/>
    <w:rsid w:val="005B082F"/>
    <w:rsid w:val="005B1232"/>
    <w:rsid w:val="005B2EEF"/>
    <w:rsid w:val="005C335B"/>
    <w:rsid w:val="005C7301"/>
    <w:rsid w:val="005D0F3B"/>
    <w:rsid w:val="005D1438"/>
    <w:rsid w:val="005D1B08"/>
    <w:rsid w:val="005D4274"/>
    <w:rsid w:val="005D488E"/>
    <w:rsid w:val="005D554A"/>
    <w:rsid w:val="005D5A45"/>
    <w:rsid w:val="005E3C56"/>
    <w:rsid w:val="005E5C4A"/>
    <w:rsid w:val="005F1BD4"/>
    <w:rsid w:val="00605E3E"/>
    <w:rsid w:val="006062FF"/>
    <w:rsid w:val="00606DA9"/>
    <w:rsid w:val="0061091B"/>
    <w:rsid w:val="00611566"/>
    <w:rsid w:val="00611D47"/>
    <w:rsid w:val="00616F9D"/>
    <w:rsid w:val="00620198"/>
    <w:rsid w:val="006327AD"/>
    <w:rsid w:val="0063512B"/>
    <w:rsid w:val="00636DA6"/>
    <w:rsid w:val="00645F3F"/>
    <w:rsid w:val="0065042D"/>
    <w:rsid w:val="006515B8"/>
    <w:rsid w:val="006538D4"/>
    <w:rsid w:val="006542E1"/>
    <w:rsid w:val="006553A7"/>
    <w:rsid w:val="00656E1E"/>
    <w:rsid w:val="006604E4"/>
    <w:rsid w:val="00670F86"/>
    <w:rsid w:val="00673EBA"/>
    <w:rsid w:val="00676565"/>
    <w:rsid w:val="0067782C"/>
    <w:rsid w:val="00694CEB"/>
    <w:rsid w:val="00697E26"/>
    <w:rsid w:val="006A3625"/>
    <w:rsid w:val="006A3B6F"/>
    <w:rsid w:val="006A53E4"/>
    <w:rsid w:val="006B130F"/>
    <w:rsid w:val="006B36A5"/>
    <w:rsid w:val="006B3E5D"/>
    <w:rsid w:val="006B62CA"/>
    <w:rsid w:val="006B75FF"/>
    <w:rsid w:val="006C03CE"/>
    <w:rsid w:val="006C4235"/>
    <w:rsid w:val="006C54B5"/>
    <w:rsid w:val="006D1E24"/>
    <w:rsid w:val="006D5175"/>
    <w:rsid w:val="006E046B"/>
    <w:rsid w:val="006E126F"/>
    <w:rsid w:val="006E2255"/>
    <w:rsid w:val="006F5BD6"/>
    <w:rsid w:val="006F70C2"/>
    <w:rsid w:val="0070147B"/>
    <w:rsid w:val="007028CC"/>
    <w:rsid w:val="00702BDF"/>
    <w:rsid w:val="00704E40"/>
    <w:rsid w:val="00711EEF"/>
    <w:rsid w:val="007122B0"/>
    <w:rsid w:val="0071262D"/>
    <w:rsid w:val="00716BBA"/>
    <w:rsid w:val="00724120"/>
    <w:rsid w:val="00725595"/>
    <w:rsid w:val="007304F5"/>
    <w:rsid w:val="00731F81"/>
    <w:rsid w:val="00734A5B"/>
    <w:rsid w:val="00737DBB"/>
    <w:rsid w:val="00737EE3"/>
    <w:rsid w:val="00741EC5"/>
    <w:rsid w:val="00743525"/>
    <w:rsid w:val="00744C7C"/>
    <w:rsid w:val="00744E76"/>
    <w:rsid w:val="007476DB"/>
    <w:rsid w:val="007528F5"/>
    <w:rsid w:val="00755770"/>
    <w:rsid w:val="0075648E"/>
    <w:rsid w:val="00756B13"/>
    <w:rsid w:val="007574C2"/>
    <w:rsid w:val="00757D40"/>
    <w:rsid w:val="00761841"/>
    <w:rsid w:val="00765C68"/>
    <w:rsid w:val="00766526"/>
    <w:rsid w:val="00767CDA"/>
    <w:rsid w:val="0077054F"/>
    <w:rsid w:val="00773293"/>
    <w:rsid w:val="00773C76"/>
    <w:rsid w:val="00774151"/>
    <w:rsid w:val="00774846"/>
    <w:rsid w:val="00776271"/>
    <w:rsid w:val="00776AC6"/>
    <w:rsid w:val="00781F0F"/>
    <w:rsid w:val="00784518"/>
    <w:rsid w:val="0078727C"/>
    <w:rsid w:val="00797225"/>
    <w:rsid w:val="00797D4B"/>
    <w:rsid w:val="00797F4E"/>
    <w:rsid w:val="007A0BB5"/>
    <w:rsid w:val="007A5E41"/>
    <w:rsid w:val="007C041A"/>
    <w:rsid w:val="007C095F"/>
    <w:rsid w:val="007C36EF"/>
    <w:rsid w:val="007C4F4C"/>
    <w:rsid w:val="007D0864"/>
    <w:rsid w:val="007D15B5"/>
    <w:rsid w:val="007D5902"/>
    <w:rsid w:val="007E1F12"/>
    <w:rsid w:val="007E4746"/>
    <w:rsid w:val="007E4C30"/>
    <w:rsid w:val="007F217D"/>
    <w:rsid w:val="007F2676"/>
    <w:rsid w:val="007F3F5F"/>
    <w:rsid w:val="007F40B5"/>
    <w:rsid w:val="007F687D"/>
    <w:rsid w:val="00800860"/>
    <w:rsid w:val="00802106"/>
    <w:rsid w:val="0080288B"/>
    <w:rsid w:val="008028A4"/>
    <w:rsid w:val="00803E9E"/>
    <w:rsid w:val="00806520"/>
    <w:rsid w:val="0081097C"/>
    <w:rsid w:val="00812341"/>
    <w:rsid w:val="00814F36"/>
    <w:rsid w:val="00816577"/>
    <w:rsid w:val="008223CA"/>
    <w:rsid w:val="00822EA1"/>
    <w:rsid w:val="008246B7"/>
    <w:rsid w:val="00824769"/>
    <w:rsid w:val="00825FDB"/>
    <w:rsid w:val="008278B3"/>
    <w:rsid w:val="00830106"/>
    <w:rsid w:val="00832B83"/>
    <w:rsid w:val="00833BE0"/>
    <w:rsid w:val="00835512"/>
    <w:rsid w:val="00835A6C"/>
    <w:rsid w:val="00840916"/>
    <w:rsid w:val="008415DA"/>
    <w:rsid w:val="00843623"/>
    <w:rsid w:val="008516A6"/>
    <w:rsid w:val="00853EDD"/>
    <w:rsid w:val="00855058"/>
    <w:rsid w:val="00856D09"/>
    <w:rsid w:val="008604EE"/>
    <w:rsid w:val="00860C30"/>
    <w:rsid w:val="0086349C"/>
    <w:rsid w:val="00865B05"/>
    <w:rsid w:val="00870A4C"/>
    <w:rsid w:val="0087401D"/>
    <w:rsid w:val="008768CA"/>
    <w:rsid w:val="00880559"/>
    <w:rsid w:val="00887046"/>
    <w:rsid w:val="008909C0"/>
    <w:rsid w:val="00891256"/>
    <w:rsid w:val="00894A17"/>
    <w:rsid w:val="00895EFD"/>
    <w:rsid w:val="008975A9"/>
    <w:rsid w:val="008A4A6A"/>
    <w:rsid w:val="008A727E"/>
    <w:rsid w:val="008A79DE"/>
    <w:rsid w:val="008B0FF3"/>
    <w:rsid w:val="008B6DCD"/>
    <w:rsid w:val="008C2835"/>
    <w:rsid w:val="008C490B"/>
    <w:rsid w:val="008C62FA"/>
    <w:rsid w:val="008D46B2"/>
    <w:rsid w:val="008E00B9"/>
    <w:rsid w:val="008E0F31"/>
    <w:rsid w:val="008E248A"/>
    <w:rsid w:val="008E2EAA"/>
    <w:rsid w:val="008E7B27"/>
    <w:rsid w:val="008F0032"/>
    <w:rsid w:val="008F4654"/>
    <w:rsid w:val="0090271F"/>
    <w:rsid w:val="00903D8C"/>
    <w:rsid w:val="00904D26"/>
    <w:rsid w:val="0091194D"/>
    <w:rsid w:val="00912D95"/>
    <w:rsid w:val="009149D8"/>
    <w:rsid w:val="00917051"/>
    <w:rsid w:val="00925466"/>
    <w:rsid w:val="00930437"/>
    <w:rsid w:val="009321BB"/>
    <w:rsid w:val="00933EAD"/>
    <w:rsid w:val="009340EE"/>
    <w:rsid w:val="00942EC2"/>
    <w:rsid w:val="00945543"/>
    <w:rsid w:val="00952C37"/>
    <w:rsid w:val="00952D8F"/>
    <w:rsid w:val="00954BCB"/>
    <w:rsid w:val="00957812"/>
    <w:rsid w:val="00960A0E"/>
    <w:rsid w:val="00961B32"/>
    <w:rsid w:val="00971683"/>
    <w:rsid w:val="00972374"/>
    <w:rsid w:val="00972FD7"/>
    <w:rsid w:val="00974BB0"/>
    <w:rsid w:val="009766F7"/>
    <w:rsid w:val="009768D0"/>
    <w:rsid w:val="00977D04"/>
    <w:rsid w:val="0099493D"/>
    <w:rsid w:val="009949AC"/>
    <w:rsid w:val="009949FA"/>
    <w:rsid w:val="00997D5B"/>
    <w:rsid w:val="009A4EE0"/>
    <w:rsid w:val="009A6E4F"/>
    <w:rsid w:val="009A7742"/>
    <w:rsid w:val="009B36EB"/>
    <w:rsid w:val="009B4F59"/>
    <w:rsid w:val="009B6186"/>
    <w:rsid w:val="009C1314"/>
    <w:rsid w:val="009C399C"/>
    <w:rsid w:val="009C4D5C"/>
    <w:rsid w:val="009C5263"/>
    <w:rsid w:val="009D0991"/>
    <w:rsid w:val="009D0A28"/>
    <w:rsid w:val="009D20A0"/>
    <w:rsid w:val="009D265F"/>
    <w:rsid w:val="009D5824"/>
    <w:rsid w:val="009D59F0"/>
    <w:rsid w:val="009E17E2"/>
    <w:rsid w:val="009E5B97"/>
    <w:rsid w:val="009F0198"/>
    <w:rsid w:val="009F3B54"/>
    <w:rsid w:val="009F75AB"/>
    <w:rsid w:val="009F7E6E"/>
    <w:rsid w:val="00A10F02"/>
    <w:rsid w:val="00A12228"/>
    <w:rsid w:val="00A1719A"/>
    <w:rsid w:val="00A2199E"/>
    <w:rsid w:val="00A222D2"/>
    <w:rsid w:val="00A23939"/>
    <w:rsid w:val="00A24730"/>
    <w:rsid w:val="00A32E45"/>
    <w:rsid w:val="00A4029F"/>
    <w:rsid w:val="00A4177D"/>
    <w:rsid w:val="00A4298B"/>
    <w:rsid w:val="00A51490"/>
    <w:rsid w:val="00A51948"/>
    <w:rsid w:val="00A53724"/>
    <w:rsid w:val="00A55D93"/>
    <w:rsid w:val="00A56D31"/>
    <w:rsid w:val="00A61FEF"/>
    <w:rsid w:val="00A64C87"/>
    <w:rsid w:val="00A71735"/>
    <w:rsid w:val="00A8006F"/>
    <w:rsid w:val="00A80B02"/>
    <w:rsid w:val="00A82346"/>
    <w:rsid w:val="00A8361A"/>
    <w:rsid w:val="00A8499F"/>
    <w:rsid w:val="00A84E18"/>
    <w:rsid w:val="00A85714"/>
    <w:rsid w:val="00A85DF5"/>
    <w:rsid w:val="00A93693"/>
    <w:rsid w:val="00A9671C"/>
    <w:rsid w:val="00AA1C04"/>
    <w:rsid w:val="00AA56FD"/>
    <w:rsid w:val="00AA634D"/>
    <w:rsid w:val="00AB6AAB"/>
    <w:rsid w:val="00AC06CD"/>
    <w:rsid w:val="00AD2440"/>
    <w:rsid w:val="00AD2DD3"/>
    <w:rsid w:val="00AD4BCF"/>
    <w:rsid w:val="00AD50CD"/>
    <w:rsid w:val="00AD6518"/>
    <w:rsid w:val="00AE725C"/>
    <w:rsid w:val="00AE7FEC"/>
    <w:rsid w:val="00AF2BD9"/>
    <w:rsid w:val="00AF3779"/>
    <w:rsid w:val="00AF4A8E"/>
    <w:rsid w:val="00AF4C5F"/>
    <w:rsid w:val="00AF78D5"/>
    <w:rsid w:val="00B03810"/>
    <w:rsid w:val="00B065EB"/>
    <w:rsid w:val="00B1063A"/>
    <w:rsid w:val="00B15449"/>
    <w:rsid w:val="00B22642"/>
    <w:rsid w:val="00B2369B"/>
    <w:rsid w:val="00B33ED9"/>
    <w:rsid w:val="00B4119B"/>
    <w:rsid w:val="00B41851"/>
    <w:rsid w:val="00B41F92"/>
    <w:rsid w:val="00B42422"/>
    <w:rsid w:val="00B458C0"/>
    <w:rsid w:val="00B503D9"/>
    <w:rsid w:val="00B64258"/>
    <w:rsid w:val="00B6745D"/>
    <w:rsid w:val="00B72816"/>
    <w:rsid w:val="00B73C17"/>
    <w:rsid w:val="00B8569C"/>
    <w:rsid w:val="00B936A4"/>
    <w:rsid w:val="00B967DC"/>
    <w:rsid w:val="00B9775D"/>
    <w:rsid w:val="00B9781E"/>
    <w:rsid w:val="00BA10CA"/>
    <w:rsid w:val="00BA15B0"/>
    <w:rsid w:val="00BA3B72"/>
    <w:rsid w:val="00BA6755"/>
    <w:rsid w:val="00BA7BA8"/>
    <w:rsid w:val="00BB1857"/>
    <w:rsid w:val="00BB188A"/>
    <w:rsid w:val="00BB5499"/>
    <w:rsid w:val="00BB59FF"/>
    <w:rsid w:val="00BC17FE"/>
    <w:rsid w:val="00BC4E0C"/>
    <w:rsid w:val="00BC73D3"/>
    <w:rsid w:val="00BD5F05"/>
    <w:rsid w:val="00BE02F2"/>
    <w:rsid w:val="00BE6617"/>
    <w:rsid w:val="00BE77CE"/>
    <w:rsid w:val="00BE7F3D"/>
    <w:rsid w:val="00BF2C4D"/>
    <w:rsid w:val="00BF5DDA"/>
    <w:rsid w:val="00BF79F1"/>
    <w:rsid w:val="00C0120E"/>
    <w:rsid w:val="00C03035"/>
    <w:rsid w:val="00C07243"/>
    <w:rsid w:val="00C156AF"/>
    <w:rsid w:val="00C275BC"/>
    <w:rsid w:val="00C33079"/>
    <w:rsid w:val="00C365F1"/>
    <w:rsid w:val="00C37C9E"/>
    <w:rsid w:val="00C43B31"/>
    <w:rsid w:val="00C4631C"/>
    <w:rsid w:val="00C50536"/>
    <w:rsid w:val="00C545DF"/>
    <w:rsid w:val="00C55EB7"/>
    <w:rsid w:val="00C805B8"/>
    <w:rsid w:val="00C83885"/>
    <w:rsid w:val="00C85FFB"/>
    <w:rsid w:val="00C866E9"/>
    <w:rsid w:val="00C93190"/>
    <w:rsid w:val="00CA276C"/>
    <w:rsid w:val="00CA3D0C"/>
    <w:rsid w:val="00CA7747"/>
    <w:rsid w:val="00CB3C00"/>
    <w:rsid w:val="00CB6651"/>
    <w:rsid w:val="00CB6887"/>
    <w:rsid w:val="00CC1D11"/>
    <w:rsid w:val="00CC1F8B"/>
    <w:rsid w:val="00CC2782"/>
    <w:rsid w:val="00CC64B4"/>
    <w:rsid w:val="00CD09EE"/>
    <w:rsid w:val="00CD2E84"/>
    <w:rsid w:val="00CD41C2"/>
    <w:rsid w:val="00CD4C7B"/>
    <w:rsid w:val="00CD6529"/>
    <w:rsid w:val="00CE209B"/>
    <w:rsid w:val="00CE72F9"/>
    <w:rsid w:val="00CF000E"/>
    <w:rsid w:val="00CF4F18"/>
    <w:rsid w:val="00CF4F3D"/>
    <w:rsid w:val="00CF56F9"/>
    <w:rsid w:val="00D0362F"/>
    <w:rsid w:val="00D052B0"/>
    <w:rsid w:val="00D05628"/>
    <w:rsid w:val="00D05745"/>
    <w:rsid w:val="00D072EA"/>
    <w:rsid w:val="00D122B9"/>
    <w:rsid w:val="00D16505"/>
    <w:rsid w:val="00D22038"/>
    <w:rsid w:val="00D23014"/>
    <w:rsid w:val="00D31E29"/>
    <w:rsid w:val="00D34A99"/>
    <w:rsid w:val="00D34F04"/>
    <w:rsid w:val="00D37B14"/>
    <w:rsid w:val="00D42780"/>
    <w:rsid w:val="00D435B1"/>
    <w:rsid w:val="00D45717"/>
    <w:rsid w:val="00D45D1F"/>
    <w:rsid w:val="00D470EA"/>
    <w:rsid w:val="00D563CF"/>
    <w:rsid w:val="00D61459"/>
    <w:rsid w:val="00D6498C"/>
    <w:rsid w:val="00D66E3A"/>
    <w:rsid w:val="00D738D6"/>
    <w:rsid w:val="00D73D5E"/>
    <w:rsid w:val="00D764AE"/>
    <w:rsid w:val="00D80795"/>
    <w:rsid w:val="00D80BE8"/>
    <w:rsid w:val="00D82770"/>
    <w:rsid w:val="00D84A4E"/>
    <w:rsid w:val="00D862C5"/>
    <w:rsid w:val="00D87E00"/>
    <w:rsid w:val="00D908B4"/>
    <w:rsid w:val="00D90D48"/>
    <w:rsid w:val="00D9134D"/>
    <w:rsid w:val="00D929C1"/>
    <w:rsid w:val="00D92AD7"/>
    <w:rsid w:val="00D92BB1"/>
    <w:rsid w:val="00D978EA"/>
    <w:rsid w:val="00D97CD9"/>
    <w:rsid w:val="00DA132F"/>
    <w:rsid w:val="00DA1CA9"/>
    <w:rsid w:val="00DA4536"/>
    <w:rsid w:val="00DA5329"/>
    <w:rsid w:val="00DA6945"/>
    <w:rsid w:val="00DA7A03"/>
    <w:rsid w:val="00DA7A21"/>
    <w:rsid w:val="00DA7B4A"/>
    <w:rsid w:val="00DB1818"/>
    <w:rsid w:val="00DB6F28"/>
    <w:rsid w:val="00DC1445"/>
    <w:rsid w:val="00DC29DA"/>
    <w:rsid w:val="00DC309B"/>
    <w:rsid w:val="00DC3508"/>
    <w:rsid w:val="00DC4DA2"/>
    <w:rsid w:val="00DC5B59"/>
    <w:rsid w:val="00DD2FDC"/>
    <w:rsid w:val="00DD4AB9"/>
    <w:rsid w:val="00DE0E83"/>
    <w:rsid w:val="00DE1406"/>
    <w:rsid w:val="00DE4FCC"/>
    <w:rsid w:val="00E0084C"/>
    <w:rsid w:val="00E041C5"/>
    <w:rsid w:val="00E07838"/>
    <w:rsid w:val="00E27B9F"/>
    <w:rsid w:val="00E305A4"/>
    <w:rsid w:val="00E31284"/>
    <w:rsid w:val="00E340BC"/>
    <w:rsid w:val="00E37501"/>
    <w:rsid w:val="00E477A3"/>
    <w:rsid w:val="00E51135"/>
    <w:rsid w:val="00E51F8B"/>
    <w:rsid w:val="00E52E91"/>
    <w:rsid w:val="00E54C32"/>
    <w:rsid w:val="00E62835"/>
    <w:rsid w:val="00E67147"/>
    <w:rsid w:val="00E70688"/>
    <w:rsid w:val="00E77645"/>
    <w:rsid w:val="00E826F3"/>
    <w:rsid w:val="00E850C1"/>
    <w:rsid w:val="00E852FF"/>
    <w:rsid w:val="00E90ABE"/>
    <w:rsid w:val="00E93CA6"/>
    <w:rsid w:val="00EA0DB9"/>
    <w:rsid w:val="00EA1D56"/>
    <w:rsid w:val="00EA22F8"/>
    <w:rsid w:val="00EB5ADE"/>
    <w:rsid w:val="00EC125A"/>
    <w:rsid w:val="00EC20E5"/>
    <w:rsid w:val="00EC4A25"/>
    <w:rsid w:val="00EC7411"/>
    <w:rsid w:val="00ED0443"/>
    <w:rsid w:val="00ED06A6"/>
    <w:rsid w:val="00ED0D91"/>
    <w:rsid w:val="00ED1751"/>
    <w:rsid w:val="00ED7F72"/>
    <w:rsid w:val="00EE022B"/>
    <w:rsid w:val="00EE0A1E"/>
    <w:rsid w:val="00EE34A4"/>
    <w:rsid w:val="00EE7872"/>
    <w:rsid w:val="00EF2DFA"/>
    <w:rsid w:val="00F01BC8"/>
    <w:rsid w:val="00F025A2"/>
    <w:rsid w:val="00F0718F"/>
    <w:rsid w:val="00F10EA3"/>
    <w:rsid w:val="00F125B8"/>
    <w:rsid w:val="00F15260"/>
    <w:rsid w:val="00F15931"/>
    <w:rsid w:val="00F2026E"/>
    <w:rsid w:val="00F21221"/>
    <w:rsid w:val="00F2210A"/>
    <w:rsid w:val="00F23DA5"/>
    <w:rsid w:val="00F33F9F"/>
    <w:rsid w:val="00F35C58"/>
    <w:rsid w:val="00F37743"/>
    <w:rsid w:val="00F40CD3"/>
    <w:rsid w:val="00F44E54"/>
    <w:rsid w:val="00F463B5"/>
    <w:rsid w:val="00F503B7"/>
    <w:rsid w:val="00F51625"/>
    <w:rsid w:val="00F51ED0"/>
    <w:rsid w:val="00F54114"/>
    <w:rsid w:val="00F54A3D"/>
    <w:rsid w:val="00F569B1"/>
    <w:rsid w:val="00F57589"/>
    <w:rsid w:val="00F64687"/>
    <w:rsid w:val="00F653B8"/>
    <w:rsid w:val="00F71331"/>
    <w:rsid w:val="00F7148E"/>
    <w:rsid w:val="00F76F8F"/>
    <w:rsid w:val="00FA1266"/>
    <w:rsid w:val="00FA189A"/>
    <w:rsid w:val="00FA28FD"/>
    <w:rsid w:val="00FA2AEF"/>
    <w:rsid w:val="00FA37A3"/>
    <w:rsid w:val="00FA5EEC"/>
    <w:rsid w:val="00FB0324"/>
    <w:rsid w:val="00FB2BEA"/>
    <w:rsid w:val="00FB3946"/>
    <w:rsid w:val="00FB47D3"/>
    <w:rsid w:val="00FC1192"/>
    <w:rsid w:val="00FC2074"/>
    <w:rsid w:val="00FC4E4D"/>
    <w:rsid w:val="00FC53BF"/>
    <w:rsid w:val="00FC6713"/>
    <w:rsid w:val="00FE2BEB"/>
    <w:rsid w:val="00FE7102"/>
    <w:rsid w:val="00FF0D57"/>
    <w:rsid w:val="00FF1248"/>
    <w:rsid w:val="00FF4BAA"/>
    <w:rsid w:val="00FF75A6"/>
    <w:rsid w:val="00FF7BCD"/>
    <w:rsid w:val="026203C0"/>
    <w:rsid w:val="040E048A"/>
    <w:rsid w:val="04ED5EF5"/>
    <w:rsid w:val="065663FB"/>
    <w:rsid w:val="06E45666"/>
    <w:rsid w:val="07831D7C"/>
    <w:rsid w:val="07A21B9C"/>
    <w:rsid w:val="08A8186F"/>
    <w:rsid w:val="08FF2D1A"/>
    <w:rsid w:val="0A2F533D"/>
    <w:rsid w:val="0A4C7238"/>
    <w:rsid w:val="0CC53345"/>
    <w:rsid w:val="0D1A620C"/>
    <w:rsid w:val="0D6B65B1"/>
    <w:rsid w:val="0DF535E9"/>
    <w:rsid w:val="0E3E1F17"/>
    <w:rsid w:val="0F1669F0"/>
    <w:rsid w:val="10426772"/>
    <w:rsid w:val="109C773C"/>
    <w:rsid w:val="118D61F0"/>
    <w:rsid w:val="140B1F88"/>
    <w:rsid w:val="155555A7"/>
    <w:rsid w:val="159E2E54"/>
    <w:rsid w:val="17250AB4"/>
    <w:rsid w:val="19631BBF"/>
    <w:rsid w:val="1A1B0431"/>
    <w:rsid w:val="1B2C233B"/>
    <w:rsid w:val="1BB574E1"/>
    <w:rsid w:val="1BB76A78"/>
    <w:rsid w:val="1C187516"/>
    <w:rsid w:val="1E1D4B8C"/>
    <w:rsid w:val="1E822462"/>
    <w:rsid w:val="1F444F9F"/>
    <w:rsid w:val="1F8C1E12"/>
    <w:rsid w:val="1FDD7205"/>
    <w:rsid w:val="20BE50E8"/>
    <w:rsid w:val="21686286"/>
    <w:rsid w:val="219210EF"/>
    <w:rsid w:val="22C21BCC"/>
    <w:rsid w:val="236D00B2"/>
    <w:rsid w:val="237F64BA"/>
    <w:rsid w:val="24582CB2"/>
    <w:rsid w:val="245A3DAA"/>
    <w:rsid w:val="27143DB5"/>
    <w:rsid w:val="27B550E8"/>
    <w:rsid w:val="2AA9230C"/>
    <w:rsid w:val="2B366D84"/>
    <w:rsid w:val="2B405D02"/>
    <w:rsid w:val="2CFE02AD"/>
    <w:rsid w:val="2D327E88"/>
    <w:rsid w:val="2EF602E0"/>
    <w:rsid w:val="2F192CF6"/>
    <w:rsid w:val="2F7E1D1C"/>
    <w:rsid w:val="2FE06533"/>
    <w:rsid w:val="313047C4"/>
    <w:rsid w:val="32A14217"/>
    <w:rsid w:val="333B229A"/>
    <w:rsid w:val="34204B96"/>
    <w:rsid w:val="350F63B1"/>
    <w:rsid w:val="365539B4"/>
    <w:rsid w:val="36767BF1"/>
    <w:rsid w:val="37ED3DD2"/>
    <w:rsid w:val="38DB4455"/>
    <w:rsid w:val="3B1B3FED"/>
    <w:rsid w:val="3B3140E6"/>
    <w:rsid w:val="3BDC572F"/>
    <w:rsid w:val="3D436353"/>
    <w:rsid w:val="403E257D"/>
    <w:rsid w:val="4092124E"/>
    <w:rsid w:val="409A37C7"/>
    <w:rsid w:val="40E31953"/>
    <w:rsid w:val="40E35E83"/>
    <w:rsid w:val="41CB0B40"/>
    <w:rsid w:val="432F3601"/>
    <w:rsid w:val="441445A5"/>
    <w:rsid w:val="447C0364"/>
    <w:rsid w:val="452C19E0"/>
    <w:rsid w:val="45E2172E"/>
    <w:rsid w:val="462813AA"/>
    <w:rsid w:val="47D025BB"/>
    <w:rsid w:val="4ABE46D4"/>
    <w:rsid w:val="4B766D7B"/>
    <w:rsid w:val="4C061E00"/>
    <w:rsid w:val="4D0552F2"/>
    <w:rsid w:val="4D377FD2"/>
    <w:rsid w:val="4EB3281F"/>
    <w:rsid w:val="4F1E4F13"/>
    <w:rsid w:val="506E610A"/>
    <w:rsid w:val="513A1DA9"/>
    <w:rsid w:val="531000F8"/>
    <w:rsid w:val="537D468A"/>
    <w:rsid w:val="53BF391F"/>
    <w:rsid w:val="545E0356"/>
    <w:rsid w:val="54875B7D"/>
    <w:rsid w:val="54E029AD"/>
    <w:rsid w:val="57EF65AA"/>
    <w:rsid w:val="5836042D"/>
    <w:rsid w:val="5D936CC2"/>
    <w:rsid w:val="5DCD1302"/>
    <w:rsid w:val="5EDD44E5"/>
    <w:rsid w:val="5F260B72"/>
    <w:rsid w:val="60FB5CBB"/>
    <w:rsid w:val="6137122C"/>
    <w:rsid w:val="64E51654"/>
    <w:rsid w:val="65F405E2"/>
    <w:rsid w:val="66E97A7F"/>
    <w:rsid w:val="6A2408AB"/>
    <w:rsid w:val="6A857CD1"/>
    <w:rsid w:val="6A8C2F5E"/>
    <w:rsid w:val="6C037DFF"/>
    <w:rsid w:val="6D041307"/>
    <w:rsid w:val="6DAE4200"/>
    <w:rsid w:val="6E9F541D"/>
    <w:rsid w:val="6EB04EF1"/>
    <w:rsid w:val="6F852E88"/>
    <w:rsid w:val="742F4960"/>
    <w:rsid w:val="762322A2"/>
    <w:rsid w:val="76A6594C"/>
    <w:rsid w:val="76D8235F"/>
    <w:rsid w:val="76E21C9A"/>
    <w:rsid w:val="783C764B"/>
    <w:rsid w:val="788A6887"/>
    <w:rsid w:val="791F7A57"/>
    <w:rsid w:val="799F6443"/>
    <w:rsid w:val="79B73875"/>
    <w:rsid w:val="79E71F63"/>
    <w:rsid w:val="7AEA32F8"/>
    <w:rsid w:val="7B376B29"/>
    <w:rsid w:val="7BEF026D"/>
    <w:rsid w:val="7BF25A5D"/>
    <w:rsid w:val="7C8902EC"/>
    <w:rsid w:val="7D8C697F"/>
    <w:rsid w:val="7F4D0C2B"/>
    <w:rsid w:val="7F9D30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Theme="minorEastAsia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35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iPriority="99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SimSun" w:cs="Times New Roman"/>
      <w:lang w:val="en-GB" w:eastAsia="en-US" w:bidi="ar-SA"/>
    </w:rPr>
  </w:style>
  <w:style w:type="paragraph" w:styleId="2">
    <w:name w:val="heading 1"/>
    <w:next w:val="1"/>
    <w:link w:val="127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SimSun" w:cs="Times New Roman"/>
      <w:sz w:val="36"/>
      <w:lang w:val="en-GB" w:eastAsia="en-US" w:bidi="ar-SA"/>
    </w:rPr>
  </w:style>
  <w:style w:type="paragraph" w:styleId="3">
    <w:name w:val="heading 2"/>
    <w:basedOn w:val="2"/>
    <w:next w:val="1"/>
    <w:link w:val="128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1"/>
    <w:next w:val="1"/>
    <w:link w:val="129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30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13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132"/>
    <w:qFormat/>
    <w:uiPriority w:val="0"/>
    <w:pPr>
      <w:outlineLvl w:val="5"/>
    </w:pPr>
  </w:style>
  <w:style w:type="paragraph" w:styleId="9">
    <w:name w:val="heading 7"/>
    <w:basedOn w:val="8"/>
    <w:next w:val="1"/>
    <w:link w:val="133"/>
    <w:qFormat/>
    <w:uiPriority w:val="0"/>
    <w:pPr>
      <w:outlineLvl w:val="6"/>
    </w:pPr>
  </w:style>
  <w:style w:type="paragraph" w:styleId="10">
    <w:name w:val="heading 8"/>
    <w:basedOn w:val="2"/>
    <w:next w:val="1"/>
    <w:link w:val="134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link w:val="135"/>
    <w:qFormat/>
    <w:uiPriority w:val="0"/>
    <w:pPr>
      <w:outlineLvl w:val="8"/>
    </w:pPr>
  </w:style>
  <w:style w:type="character" w:default="1" w:styleId="47">
    <w:name w:val="Default Paragraph Font"/>
    <w:semiHidden/>
    <w:unhideWhenUsed/>
    <w:qFormat/>
    <w:uiPriority w:val="1"/>
  </w:style>
  <w:style w:type="table" w:default="1" w:styleId="4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  <w:rPr>
      <w:rFonts w:eastAsiaTheme="minorEastAsia"/>
    </w:rPr>
  </w:style>
  <w:style w:type="paragraph" w:styleId="15">
    <w:name w:val="toc 7"/>
    <w:basedOn w:val="16"/>
    <w:next w:val="1"/>
    <w:qFormat/>
    <w:uiPriority w:val="39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39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qFormat/>
    <w:uiPriority w:val="39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qFormat/>
    <w:uiPriority w:val="39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qFormat/>
    <w:uiPriority w:val="39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qFormat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SimSun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caption"/>
    <w:basedOn w:val="1"/>
    <w:next w:val="1"/>
    <w:unhideWhenUsed/>
    <w:qFormat/>
    <w:uiPriority w:val="35"/>
    <w:pPr>
      <w:spacing w:after="200"/>
    </w:pPr>
    <w:rPr>
      <w:i/>
      <w:iCs/>
      <w:color w:val="44546A" w:themeColor="text2"/>
      <w:sz w:val="18"/>
      <w:szCs w:val="18"/>
      <w14:textFill>
        <w14:solidFill>
          <w14:schemeClr w14:val="tx2"/>
        </w14:solidFill>
      </w14:textFill>
    </w:rPr>
  </w:style>
  <w:style w:type="paragraph" w:styleId="29">
    <w:name w:val="Document Map"/>
    <w:basedOn w:val="1"/>
    <w:link w:val="93"/>
    <w:qFormat/>
    <w:uiPriority w:val="0"/>
    <w:rPr>
      <w:rFonts w:ascii="Tahoma" w:hAnsi="Tahoma" w:cs="Tahoma"/>
      <w:sz w:val="16"/>
      <w:szCs w:val="16"/>
    </w:rPr>
  </w:style>
  <w:style w:type="paragraph" w:styleId="30">
    <w:name w:val="annotation text"/>
    <w:basedOn w:val="1"/>
    <w:link w:val="123"/>
    <w:qFormat/>
    <w:uiPriority w:val="0"/>
  </w:style>
  <w:style w:type="paragraph" w:styleId="31">
    <w:name w:val="Body Text"/>
    <w:basedOn w:val="1"/>
    <w:link w:val="160"/>
    <w:qFormat/>
    <w:uiPriority w:val="0"/>
    <w:pPr>
      <w:spacing w:after="120"/>
    </w:pPr>
  </w:style>
  <w:style w:type="paragraph" w:styleId="32">
    <w:name w:val="List Bullet 5"/>
    <w:basedOn w:val="24"/>
    <w:qFormat/>
    <w:uiPriority w:val="0"/>
    <w:pPr>
      <w:ind w:left="1702"/>
    </w:pPr>
  </w:style>
  <w:style w:type="paragraph" w:styleId="33">
    <w:name w:val="toc 8"/>
    <w:basedOn w:val="21"/>
    <w:next w:val="1"/>
    <w:qFormat/>
    <w:uiPriority w:val="39"/>
    <w:pPr>
      <w:spacing w:before="180"/>
      <w:ind w:left="2693" w:hanging="2693"/>
    </w:pPr>
    <w:rPr>
      <w:b/>
    </w:rPr>
  </w:style>
  <w:style w:type="paragraph" w:styleId="34">
    <w:name w:val="Balloon Text"/>
    <w:basedOn w:val="1"/>
    <w:link w:val="114"/>
    <w:semiHidden/>
    <w:unhideWhenUsed/>
    <w:qFormat/>
    <w:uiPriority w:val="0"/>
    <w:pPr>
      <w:spacing w:after="0"/>
    </w:pPr>
    <w:rPr>
      <w:rFonts w:ascii="Microsoft YaHei UI" w:eastAsia="Microsoft YaHei UI"/>
      <w:sz w:val="18"/>
      <w:szCs w:val="18"/>
    </w:rPr>
  </w:style>
  <w:style w:type="paragraph" w:styleId="35">
    <w:name w:val="footer"/>
    <w:basedOn w:val="36"/>
    <w:link w:val="136"/>
    <w:qFormat/>
    <w:uiPriority w:val="0"/>
    <w:pPr>
      <w:jc w:val="center"/>
    </w:pPr>
    <w:rPr>
      <w:i/>
    </w:rPr>
  </w:style>
  <w:style w:type="paragraph" w:styleId="36">
    <w:name w:val="header"/>
    <w:link w:val="90"/>
    <w:qFormat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SimSun" w:cs="Times New Roman"/>
      <w:b/>
      <w:sz w:val="18"/>
      <w:lang w:val="en-GB" w:eastAsia="ja-JP" w:bidi="ar-SA"/>
    </w:rPr>
  </w:style>
  <w:style w:type="paragraph" w:styleId="37">
    <w:name w:val="footnote text"/>
    <w:basedOn w:val="1"/>
    <w:link w:val="125"/>
    <w:qFormat/>
    <w:uiPriority w:val="0"/>
    <w:pPr>
      <w:keepLines/>
      <w:spacing w:after="0"/>
      <w:ind w:left="454" w:hanging="454"/>
    </w:pPr>
    <w:rPr>
      <w:rFonts w:eastAsiaTheme="minorEastAsia"/>
      <w:sz w:val="16"/>
    </w:rPr>
  </w:style>
  <w:style w:type="paragraph" w:styleId="38">
    <w:name w:val="List 5"/>
    <w:basedOn w:val="39"/>
    <w:qFormat/>
    <w:uiPriority w:val="0"/>
    <w:pPr>
      <w:ind w:left="1702"/>
    </w:pPr>
  </w:style>
  <w:style w:type="paragraph" w:styleId="39">
    <w:name w:val="List 4"/>
    <w:basedOn w:val="12"/>
    <w:qFormat/>
    <w:uiPriority w:val="0"/>
    <w:pPr>
      <w:ind w:left="1418"/>
    </w:pPr>
  </w:style>
  <w:style w:type="paragraph" w:styleId="40">
    <w:name w:val="toc 9"/>
    <w:basedOn w:val="33"/>
    <w:next w:val="1"/>
    <w:qFormat/>
    <w:uiPriority w:val="39"/>
    <w:pPr>
      <w:ind w:left="1418" w:hanging="1418"/>
    </w:pPr>
  </w:style>
  <w:style w:type="paragraph" w:styleId="41">
    <w:name w:val="Normal (Web)"/>
    <w:basedOn w:val="1"/>
    <w:unhideWhenUsed/>
    <w:qFormat/>
    <w:uiPriority w:val="99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styleId="42">
    <w:name w:val="index 1"/>
    <w:basedOn w:val="1"/>
    <w:next w:val="1"/>
    <w:qFormat/>
    <w:uiPriority w:val="0"/>
    <w:pPr>
      <w:keepLines/>
      <w:spacing w:after="0"/>
    </w:pPr>
    <w:rPr>
      <w:rFonts w:eastAsiaTheme="minorEastAsia"/>
    </w:rPr>
  </w:style>
  <w:style w:type="paragraph" w:styleId="43">
    <w:name w:val="index 2"/>
    <w:basedOn w:val="42"/>
    <w:next w:val="1"/>
    <w:qFormat/>
    <w:uiPriority w:val="0"/>
    <w:pPr>
      <w:ind w:left="284"/>
    </w:pPr>
  </w:style>
  <w:style w:type="paragraph" w:styleId="44">
    <w:name w:val="annotation subject"/>
    <w:basedOn w:val="30"/>
    <w:next w:val="30"/>
    <w:link w:val="124"/>
    <w:qFormat/>
    <w:uiPriority w:val="0"/>
    <w:rPr>
      <w:b/>
      <w:bCs/>
    </w:rPr>
  </w:style>
  <w:style w:type="table" w:styleId="46">
    <w:name w:val="Table Grid"/>
    <w:basedOn w:val="45"/>
    <w:qFormat/>
    <w:uiPriority w:val="0"/>
    <w:rPr>
      <w:rFonts w:ascii="Cambria" w:hAnsi="Cambria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8">
    <w:name w:val="Strong"/>
    <w:basedOn w:val="47"/>
    <w:qFormat/>
    <w:uiPriority w:val="22"/>
    <w:rPr>
      <w:b/>
      <w:bCs/>
    </w:rPr>
  </w:style>
  <w:style w:type="character" w:styleId="49">
    <w:name w:val="FollowedHyperlink"/>
    <w:qFormat/>
    <w:uiPriority w:val="0"/>
    <w:rPr>
      <w:color w:val="800080"/>
      <w:u w:val="single"/>
    </w:rPr>
  </w:style>
  <w:style w:type="character" w:styleId="50">
    <w:name w:val="Emphasis"/>
    <w:qFormat/>
    <w:uiPriority w:val="0"/>
    <w:rPr>
      <w:i/>
      <w:iCs/>
    </w:rPr>
  </w:style>
  <w:style w:type="character" w:styleId="51">
    <w:name w:val="Hyperlink"/>
    <w:qFormat/>
    <w:uiPriority w:val="99"/>
    <w:rPr>
      <w:color w:val="0000FF"/>
      <w:u w:val="single"/>
    </w:rPr>
  </w:style>
  <w:style w:type="character" w:styleId="52">
    <w:name w:val="HTML Code"/>
    <w:unhideWhenUsed/>
    <w:qFormat/>
    <w:uiPriority w:val="99"/>
    <w:rPr>
      <w:rFonts w:ascii="Courier New" w:hAnsi="Courier New" w:eastAsia="Times New Roman" w:cs="Courier New"/>
      <w:sz w:val="20"/>
      <w:szCs w:val="20"/>
    </w:rPr>
  </w:style>
  <w:style w:type="character" w:styleId="53">
    <w:name w:val="annotation reference"/>
    <w:basedOn w:val="47"/>
    <w:qFormat/>
    <w:uiPriority w:val="0"/>
    <w:rPr>
      <w:sz w:val="16"/>
      <w:szCs w:val="16"/>
    </w:rPr>
  </w:style>
  <w:style w:type="character" w:styleId="54">
    <w:name w:val="footnote reference"/>
    <w:qFormat/>
    <w:uiPriority w:val="0"/>
    <w:rPr>
      <w:b/>
      <w:position w:val="6"/>
      <w:sz w:val="16"/>
    </w:rPr>
  </w:style>
  <w:style w:type="paragraph" w:customStyle="1" w:styleId="55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character" w:customStyle="1" w:styleId="56">
    <w:name w:val="ZGSM"/>
    <w:qFormat/>
    <w:uiPriority w:val="0"/>
  </w:style>
  <w:style w:type="paragraph" w:customStyle="1" w:styleId="57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SimSun" w:cs="Times New Roman"/>
      <w:sz w:val="32"/>
      <w:lang w:val="en-GB" w:eastAsia="en-US" w:bidi="ar-SA"/>
    </w:rPr>
  </w:style>
  <w:style w:type="paragraph" w:customStyle="1" w:styleId="58">
    <w:name w:val="TT"/>
    <w:basedOn w:val="2"/>
    <w:next w:val="1"/>
    <w:qFormat/>
    <w:uiPriority w:val="0"/>
    <w:pPr>
      <w:outlineLvl w:val="9"/>
    </w:pPr>
  </w:style>
  <w:style w:type="paragraph" w:customStyle="1" w:styleId="59">
    <w:name w:val="NF"/>
    <w:basedOn w:val="60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0">
    <w:name w:val="NO"/>
    <w:basedOn w:val="1"/>
    <w:link w:val="98"/>
    <w:qFormat/>
    <w:uiPriority w:val="0"/>
    <w:pPr>
      <w:keepLines/>
      <w:ind w:left="1135" w:hanging="851"/>
    </w:pPr>
  </w:style>
  <w:style w:type="paragraph" w:customStyle="1" w:styleId="61">
    <w:name w:val="PL"/>
    <w:link w:val="94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SimSun" w:cs="Times New Roman"/>
      <w:sz w:val="16"/>
      <w:lang w:val="en-GB" w:eastAsia="en-US" w:bidi="ar-SA"/>
    </w:rPr>
  </w:style>
  <w:style w:type="paragraph" w:customStyle="1" w:styleId="62">
    <w:name w:val="TAR"/>
    <w:basedOn w:val="63"/>
    <w:qFormat/>
    <w:uiPriority w:val="0"/>
    <w:pPr>
      <w:jc w:val="right"/>
    </w:pPr>
  </w:style>
  <w:style w:type="paragraph" w:customStyle="1" w:styleId="63">
    <w:name w:val="TAL"/>
    <w:basedOn w:val="1"/>
    <w:link w:val="101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64">
    <w:name w:val="TAH"/>
    <w:basedOn w:val="65"/>
    <w:link w:val="112"/>
    <w:qFormat/>
    <w:uiPriority w:val="0"/>
    <w:rPr>
      <w:b/>
    </w:rPr>
  </w:style>
  <w:style w:type="paragraph" w:customStyle="1" w:styleId="65">
    <w:name w:val="TAC"/>
    <w:basedOn w:val="63"/>
    <w:link w:val="111"/>
    <w:qFormat/>
    <w:uiPriority w:val="0"/>
    <w:pPr>
      <w:jc w:val="center"/>
    </w:pPr>
  </w:style>
  <w:style w:type="paragraph" w:customStyle="1" w:styleId="66">
    <w:name w:val="LD"/>
    <w:qFormat/>
    <w:uiPriority w:val="0"/>
    <w:pPr>
      <w:keepNext/>
      <w:keepLines/>
      <w:spacing w:line="180" w:lineRule="exact"/>
    </w:pPr>
    <w:rPr>
      <w:rFonts w:ascii="Courier New" w:hAnsi="Courier New" w:eastAsia="SimSun" w:cs="Times New Roman"/>
      <w:lang w:val="en-GB" w:eastAsia="en-US" w:bidi="ar-SA"/>
    </w:rPr>
  </w:style>
  <w:style w:type="paragraph" w:customStyle="1" w:styleId="67">
    <w:name w:val="EX"/>
    <w:basedOn w:val="1"/>
    <w:link w:val="146"/>
    <w:qFormat/>
    <w:uiPriority w:val="0"/>
    <w:pPr>
      <w:keepLines/>
      <w:ind w:left="1702" w:hanging="1418"/>
    </w:pPr>
  </w:style>
  <w:style w:type="paragraph" w:customStyle="1" w:styleId="68">
    <w:name w:val="FP"/>
    <w:basedOn w:val="1"/>
    <w:qFormat/>
    <w:uiPriority w:val="0"/>
    <w:pPr>
      <w:spacing w:after="0"/>
    </w:pPr>
  </w:style>
  <w:style w:type="paragraph" w:customStyle="1" w:styleId="69">
    <w:name w:val="NW"/>
    <w:basedOn w:val="60"/>
    <w:qFormat/>
    <w:uiPriority w:val="0"/>
    <w:pPr>
      <w:spacing w:after="0"/>
    </w:pPr>
  </w:style>
  <w:style w:type="paragraph" w:customStyle="1" w:styleId="70">
    <w:name w:val="EW"/>
    <w:basedOn w:val="67"/>
    <w:qFormat/>
    <w:uiPriority w:val="0"/>
    <w:pPr>
      <w:spacing w:after="0"/>
    </w:pPr>
  </w:style>
  <w:style w:type="paragraph" w:customStyle="1" w:styleId="71">
    <w:name w:val="B1"/>
    <w:basedOn w:val="14"/>
    <w:link w:val="97"/>
    <w:qFormat/>
    <w:uiPriority w:val="0"/>
  </w:style>
  <w:style w:type="paragraph" w:customStyle="1" w:styleId="72">
    <w:name w:val="Editor's Note"/>
    <w:basedOn w:val="60"/>
    <w:link w:val="117"/>
    <w:qFormat/>
    <w:uiPriority w:val="0"/>
    <w:rPr>
      <w:color w:val="FF0000"/>
    </w:rPr>
  </w:style>
  <w:style w:type="paragraph" w:customStyle="1" w:styleId="73">
    <w:name w:val="TH"/>
    <w:basedOn w:val="1"/>
    <w:link w:val="138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74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SimSun" w:cs="Times New Roman"/>
      <w:sz w:val="40"/>
      <w:lang w:val="en-GB" w:eastAsia="en-US" w:bidi="ar-SA"/>
    </w:rPr>
  </w:style>
  <w:style w:type="paragraph" w:customStyle="1" w:styleId="75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SimSun" w:cs="Times New Roman"/>
      <w:i/>
      <w:lang w:val="en-GB" w:eastAsia="en-US" w:bidi="ar-SA"/>
    </w:rPr>
  </w:style>
  <w:style w:type="paragraph" w:customStyle="1" w:styleId="76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SimSun" w:cs="Times New Roman"/>
      <w:b/>
      <w:sz w:val="34"/>
      <w:lang w:val="en-GB" w:eastAsia="en-US" w:bidi="ar-SA"/>
    </w:rPr>
  </w:style>
  <w:style w:type="paragraph" w:customStyle="1" w:styleId="77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SimSun" w:cs="Times New Roman"/>
      <w:lang w:val="en-GB" w:eastAsia="en-US" w:bidi="ar-SA"/>
    </w:rPr>
  </w:style>
  <w:style w:type="paragraph" w:customStyle="1" w:styleId="78">
    <w:name w:val="TAN"/>
    <w:basedOn w:val="63"/>
    <w:link w:val="155"/>
    <w:qFormat/>
    <w:uiPriority w:val="0"/>
    <w:pPr>
      <w:ind w:left="851" w:hanging="851"/>
    </w:pPr>
  </w:style>
  <w:style w:type="paragraph" w:customStyle="1" w:styleId="79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SimSun" w:cs="Times New Roman"/>
      <w:lang w:val="en-GB" w:eastAsia="en-US" w:bidi="ar-SA"/>
    </w:rPr>
  </w:style>
  <w:style w:type="paragraph" w:customStyle="1" w:styleId="80">
    <w:name w:val="TF"/>
    <w:basedOn w:val="73"/>
    <w:link w:val="145"/>
    <w:qFormat/>
    <w:uiPriority w:val="0"/>
    <w:pPr>
      <w:keepNext w:val="0"/>
      <w:spacing w:before="0" w:after="240"/>
    </w:pPr>
  </w:style>
  <w:style w:type="paragraph" w:customStyle="1" w:styleId="81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SimSun" w:cs="Times New Roman"/>
      <w:lang w:val="en-GB" w:eastAsia="en-US" w:bidi="ar-SA"/>
    </w:rPr>
  </w:style>
  <w:style w:type="paragraph" w:customStyle="1" w:styleId="82">
    <w:name w:val="B2"/>
    <w:basedOn w:val="1"/>
    <w:link w:val="99"/>
    <w:qFormat/>
    <w:uiPriority w:val="0"/>
    <w:pPr>
      <w:ind w:left="851" w:hanging="284"/>
    </w:pPr>
  </w:style>
  <w:style w:type="paragraph" w:customStyle="1" w:styleId="83">
    <w:name w:val="B3"/>
    <w:basedOn w:val="1"/>
    <w:link w:val="142"/>
    <w:qFormat/>
    <w:uiPriority w:val="0"/>
    <w:pPr>
      <w:ind w:left="1135" w:hanging="284"/>
    </w:pPr>
  </w:style>
  <w:style w:type="paragraph" w:customStyle="1" w:styleId="84">
    <w:name w:val="B4"/>
    <w:basedOn w:val="1"/>
    <w:link w:val="143"/>
    <w:qFormat/>
    <w:uiPriority w:val="0"/>
    <w:pPr>
      <w:ind w:left="1418" w:hanging="284"/>
    </w:pPr>
  </w:style>
  <w:style w:type="paragraph" w:customStyle="1" w:styleId="85">
    <w:name w:val="B5"/>
    <w:basedOn w:val="1"/>
    <w:link w:val="137"/>
    <w:qFormat/>
    <w:uiPriority w:val="0"/>
    <w:pPr>
      <w:ind w:left="1702" w:hanging="284"/>
    </w:pPr>
  </w:style>
  <w:style w:type="paragraph" w:customStyle="1" w:styleId="86">
    <w:name w:val="ZTD"/>
    <w:basedOn w:val="75"/>
    <w:qFormat/>
    <w:uiPriority w:val="0"/>
    <w:pPr>
      <w:framePr w:hRule="auto" w:y="852"/>
    </w:pPr>
    <w:rPr>
      <w:i w:val="0"/>
      <w:sz w:val="40"/>
    </w:rPr>
  </w:style>
  <w:style w:type="paragraph" w:customStyle="1" w:styleId="87">
    <w:name w:val="ZV"/>
    <w:basedOn w:val="77"/>
    <w:qFormat/>
    <w:uiPriority w:val="0"/>
    <w:pPr>
      <w:framePr w:y="16161"/>
    </w:pPr>
  </w:style>
  <w:style w:type="paragraph" w:customStyle="1" w:styleId="88">
    <w:name w:val="TAJ"/>
    <w:basedOn w:val="73"/>
    <w:qFormat/>
    <w:uiPriority w:val="0"/>
  </w:style>
  <w:style w:type="paragraph" w:customStyle="1" w:styleId="89">
    <w:name w:val="Guidance"/>
    <w:basedOn w:val="1"/>
    <w:qFormat/>
    <w:uiPriority w:val="0"/>
    <w:rPr>
      <w:i/>
      <w:color w:val="0000FF"/>
    </w:rPr>
  </w:style>
  <w:style w:type="character" w:customStyle="1" w:styleId="90">
    <w:name w:val="Header Char"/>
    <w:link w:val="36"/>
    <w:qFormat/>
    <w:uiPriority w:val="0"/>
    <w:rPr>
      <w:rFonts w:ascii="Arial" w:hAnsi="Arial"/>
      <w:b/>
      <w:sz w:val="18"/>
      <w:lang w:val="en-GB" w:eastAsia="ja-JP" w:bidi="ar-SA"/>
    </w:rPr>
  </w:style>
  <w:style w:type="paragraph" w:customStyle="1" w:styleId="91">
    <w:name w:val="CR Cover Page"/>
    <w:link w:val="109"/>
    <w:qFormat/>
    <w:uiPriority w:val="0"/>
    <w:pPr>
      <w:spacing w:after="120"/>
    </w:pPr>
    <w:rPr>
      <w:rFonts w:ascii="Arial" w:hAnsi="Arial" w:eastAsia="MS Mincho" w:cs="Times New Roman"/>
      <w:lang w:val="en-GB" w:eastAsia="en-US" w:bidi="ar-SA"/>
    </w:rPr>
  </w:style>
  <w:style w:type="paragraph" w:customStyle="1" w:styleId="92">
    <w:name w:val="00 BodyText"/>
    <w:basedOn w:val="1"/>
    <w:qFormat/>
    <w:uiPriority w:val="0"/>
    <w:pPr>
      <w:spacing w:after="220"/>
    </w:pPr>
    <w:rPr>
      <w:rFonts w:ascii="Arial" w:hAnsi="Arial"/>
      <w:sz w:val="22"/>
      <w:lang w:val="en-US"/>
    </w:rPr>
  </w:style>
  <w:style w:type="character" w:customStyle="1" w:styleId="93">
    <w:name w:val="Document Map Char"/>
    <w:link w:val="29"/>
    <w:qFormat/>
    <w:uiPriority w:val="0"/>
    <w:rPr>
      <w:rFonts w:ascii="Tahoma" w:hAnsi="Tahoma" w:cs="Tahoma"/>
      <w:sz w:val="16"/>
      <w:szCs w:val="16"/>
      <w:lang w:val="en-GB"/>
    </w:rPr>
  </w:style>
  <w:style w:type="character" w:customStyle="1" w:styleId="94">
    <w:name w:val="PL Char"/>
    <w:link w:val="61"/>
    <w:qFormat/>
    <w:uiPriority w:val="0"/>
    <w:rPr>
      <w:rFonts w:ascii="Courier New" w:hAnsi="Courier New"/>
      <w:sz w:val="16"/>
      <w:lang w:val="en-GB" w:eastAsia="en-US"/>
    </w:rPr>
  </w:style>
  <w:style w:type="paragraph" w:styleId="95">
    <w:name w:val="List Paragraph"/>
    <w:basedOn w:val="1"/>
    <w:link w:val="96"/>
    <w:qFormat/>
    <w:uiPriority w:val="34"/>
    <w:pPr>
      <w:widowControl w:val="0"/>
      <w:spacing w:after="0"/>
      <w:ind w:left="840" w:leftChars="400"/>
      <w:jc w:val="both"/>
    </w:pPr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96">
    <w:name w:val="List Paragraph Char"/>
    <w:link w:val="95"/>
    <w:qFormat/>
    <w:uiPriority w:val="34"/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97">
    <w:name w:val="B1 Char"/>
    <w:link w:val="71"/>
    <w:qFormat/>
    <w:uiPriority w:val="0"/>
    <w:rPr>
      <w:lang w:val="en-GB" w:eastAsia="en-US"/>
    </w:rPr>
  </w:style>
  <w:style w:type="character" w:customStyle="1" w:styleId="98">
    <w:name w:val="NO Char1"/>
    <w:link w:val="60"/>
    <w:qFormat/>
    <w:uiPriority w:val="0"/>
    <w:rPr>
      <w:lang w:val="en-GB" w:eastAsia="en-US"/>
    </w:rPr>
  </w:style>
  <w:style w:type="character" w:customStyle="1" w:styleId="99">
    <w:name w:val="B2 Char"/>
    <w:link w:val="82"/>
    <w:qFormat/>
    <w:uiPriority w:val="0"/>
    <w:rPr>
      <w:lang w:val="en-GB" w:eastAsia="en-US"/>
    </w:rPr>
  </w:style>
  <w:style w:type="character" w:customStyle="1" w:styleId="100">
    <w:name w:val="B1 Zchn"/>
    <w:qFormat/>
    <w:uiPriority w:val="0"/>
    <w:rPr>
      <w:rFonts w:eastAsia="Times New Roman"/>
    </w:rPr>
  </w:style>
  <w:style w:type="character" w:customStyle="1" w:styleId="101">
    <w:name w:val="TAL Car"/>
    <w:link w:val="63"/>
    <w:qFormat/>
    <w:uiPriority w:val="0"/>
    <w:rPr>
      <w:rFonts w:ascii="Arial" w:hAnsi="Arial"/>
      <w:sz w:val="18"/>
      <w:lang w:val="en-GB" w:eastAsia="en-US"/>
    </w:rPr>
  </w:style>
  <w:style w:type="character" w:customStyle="1" w:styleId="102">
    <w:name w:val="NO Zchn"/>
    <w:qFormat/>
    <w:locked/>
    <w:uiPriority w:val="0"/>
    <w:rPr>
      <w:rFonts w:eastAsia="Times New Roman"/>
    </w:rPr>
  </w:style>
  <w:style w:type="paragraph" w:customStyle="1" w:styleId="103">
    <w:name w:val="main text"/>
    <w:basedOn w:val="1"/>
    <w:link w:val="104"/>
    <w:qFormat/>
    <w:uiPriority w:val="0"/>
    <w:pPr>
      <w:spacing w:before="60" w:after="60" w:line="288" w:lineRule="auto"/>
      <w:ind w:firstLine="200" w:firstLineChars="200"/>
      <w:jc w:val="both"/>
    </w:pPr>
    <w:rPr>
      <w:rFonts w:eastAsia="Malgun Gothic" w:cs="Batang"/>
      <w:lang w:eastAsia="ko-KR"/>
    </w:rPr>
  </w:style>
  <w:style w:type="character" w:customStyle="1" w:styleId="104">
    <w:name w:val="main text Char"/>
    <w:link w:val="103"/>
    <w:qFormat/>
    <w:uiPriority w:val="0"/>
    <w:rPr>
      <w:rFonts w:eastAsia="Malgun Gothic" w:cs="Batang"/>
      <w:lang w:val="en-GB" w:eastAsia="ko-KR"/>
    </w:rPr>
  </w:style>
  <w:style w:type="paragraph" w:customStyle="1" w:styleId="105">
    <w:name w:val="缺省文本"/>
    <w:basedOn w:val="1"/>
    <w:qFormat/>
    <w:uiPriority w:val="0"/>
    <w:pPr>
      <w:widowControl w:val="0"/>
      <w:autoSpaceDE w:val="0"/>
      <w:autoSpaceDN w:val="0"/>
      <w:adjustRightInd w:val="0"/>
      <w:spacing w:after="0" w:line="360" w:lineRule="auto"/>
    </w:pPr>
    <w:rPr>
      <w:sz w:val="21"/>
      <w:lang w:val="en-US" w:eastAsia="zh-CN"/>
    </w:rPr>
  </w:style>
  <w:style w:type="character" w:customStyle="1" w:styleId="106">
    <w:name w:val="Doc-text2 Char"/>
    <w:link w:val="107"/>
    <w:qFormat/>
    <w:locked/>
    <w:uiPriority w:val="0"/>
    <w:rPr>
      <w:rFonts w:ascii="Arial" w:hAnsi="Arial" w:eastAsia="MS Mincho" w:cs="Arial"/>
      <w:szCs w:val="24"/>
      <w:lang w:val="en-GB" w:eastAsia="en-GB"/>
    </w:rPr>
  </w:style>
  <w:style w:type="paragraph" w:customStyle="1" w:styleId="107">
    <w:name w:val="Doc-text2"/>
    <w:basedOn w:val="1"/>
    <w:link w:val="106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 w:cs="Arial"/>
      <w:szCs w:val="24"/>
      <w:lang w:eastAsia="en-GB"/>
    </w:rPr>
  </w:style>
  <w:style w:type="paragraph" w:customStyle="1" w:styleId="108">
    <w:name w:val="Agreement"/>
    <w:basedOn w:val="1"/>
    <w:next w:val="107"/>
    <w:qFormat/>
    <w:uiPriority w:val="0"/>
    <w:pPr>
      <w:numPr>
        <w:ilvl w:val="0"/>
        <w:numId w:val="1"/>
      </w:numPr>
      <w:spacing w:before="60" w:after="0"/>
    </w:pPr>
    <w:rPr>
      <w:rFonts w:ascii="Arial" w:hAnsi="Arial" w:eastAsia="MS Mincho"/>
      <w:b/>
      <w:szCs w:val="24"/>
      <w:lang w:eastAsia="en-GB"/>
    </w:rPr>
  </w:style>
  <w:style w:type="character" w:customStyle="1" w:styleId="109">
    <w:name w:val="CR Cover Page Zchn"/>
    <w:link w:val="91"/>
    <w:qFormat/>
    <w:uiPriority w:val="0"/>
    <w:rPr>
      <w:rFonts w:ascii="Arial" w:hAnsi="Arial" w:eastAsia="MS Mincho"/>
      <w:lang w:val="en-GB" w:eastAsia="en-US"/>
    </w:rPr>
  </w:style>
  <w:style w:type="character" w:customStyle="1" w:styleId="110">
    <w:name w:val="TAL Char"/>
    <w:qFormat/>
    <w:uiPriority w:val="0"/>
    <w:rPr>
      <w:rFonts w:ascii="Arial" w:hAnsi="Arial"/>
      <w:sz w:val="18"/>
    </w:rPr>
  </w:style>
  <w:style w:type="character" w:customStyle="1" w:styleId="111">
    <w:name w:val="TAC Char"/>
    <w:link w:val="65"/>
    <w:qFormat/>
    <w:locked/>
    <w:uiPriority w:val="0"/>
    <w:rPr>
      <w:rFonts w:ascii="Arial" w:hAnsi="Arial"/>
      <w:sz w:val="18"/>
      <w:lang w:val="en-GB" w:eastAsia="en-US"/>
    </w:rPr>
  </w:style>
  <w:style w:type="character" w:customStyle="1" w:styleId="112">
    <w:name w:val="TAH Char"/>
    <w:link w:val="64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13">
    <w:name w:val="NO Char"/>
    <w:qFormat/>
    <w:uiPriority w:val="0"/>
    <w:rPr>
      <w:rFonts w:eastAsia="Times New Roman"/>
      <w:lang w:val="en-GB" w:eastAsia="en-GB"/>
    </w:rPr>
  </w:style>
  <w:style w:type="character" w:customStyle="1" w:styleId="114">
    <w:name w:val="Balloon Text Char"/>
    <w:basedOn w:val="47"/>
    <w:link w:val="34"/>
    <w:semiHidden/>
    <w:qFormat/>
    <w:uiPriority w:val="0"/>
    <w:rPr>
      <w:rFonts w:ascii="Microsoft YaHei UI" w:eastAsia="Microsoft YaHei UI"/>
      <w:sz w:val="18"/>
      <w:szCs w:val="18"/>
      <w:lang w:val="en-GB" w:eastAsia="en-US"/>
    </w:rPr>
  </w:style>
  <w:style w:type="paragraph" w:customStyle="1" w:styleId="115">
    <w:name w:val="First Change"/>
    <w:basedOn w:val="1"/>
    <w:qFormat/>
    <w:uiPriority w:val="0"/>
    <w:pPr>
      <w:jc w:val="center"/>
    </w:pPr>
    <w:rPr>
      <w:rFonts w:eastAsia="DengXian"/>
      <w:color w:val="FF0000"/>
    </w:rPr>
  </w:style>
  <w:style w:type="character" w:customStyle="1" w:styleId="116">
    <w:name w:val="TAH Car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17">
    <w:name w:val="Editor's Note Char"/>
    <w:link w:val="72"/>
    <w:qFormat/>
    <w:locked/>
    <w:uiPriority w:val="0"/>
    <w:rPr>
      <w:color w:val="FF0000"/>
      <w:lang w:val="en-GB" w:eastAsia="en-US"/>
    </w:rPr>
  </w:style>
  <w:style w:type="character" w:customStyle="1" w:styleId="118">
    <w:name w:val="B1 Char1"/>
    <w:qFormat/>
    <w:uiPriority w:val="0"/>
    <w:rPr>
      <w:rFonts w:eastAsia="Times New Roman"/>
    </w:rPr>
  </w:style>
  <w:style w:type="paragraph" w:customStyle="1" w:styleId="119">
    <w:name w:val="标题2"/>
    <w:basedOn w:val="1"/>
    <w:qFormat/>
    <w:uiPriority w:val="0"/>
    <w:pPr>
      <w:widowControl w:val="0"/>
      <w:autoSpaceDE w:val="0"/>
      <w:autoSpaceDN w:val="0"/>
      <w:adjustRightInd w:val="0"/>
      <w:spacing w:after="0" w:line="360" w:lineRule="auto"/>
    </w:pPr>
    <w:rPr>
      <w:rFonts w:ascii="SimSun"/>
      <w:sz w:val="24"/>
      <w:lang w:val="en-US" w:eastAsia="zh-CN"/>
    </w:rPr>
  </w:style>
  <w:style w:type="paragraph" w:customStyle="1" w:styleId="120">
    <w:name w:val="TAL + Left: 0.2 cm"/>
    <w:basedOn w:val="63"/>
    <w:qFormat/>
    <w:uiPriority w:val="0"/>
    <w:pPr>
      <w:ind w:left="113"/>
    </w:pPr>
    <w:rPr>
      <w:rFonts w:eastAsia="Times New Roman"/>
      <w:bCs/>
    </w:rPr>
  </w:style>
  <w:style w:type="paragraph" w:customStyle="1" w:styleId="121">
    <w:name w:val="Normal4"/>
    <w:qFormat/>
    <w:uiPriority w:val="0"/>
    <w:pPr>
      <w:jc w:val="both"/>
    </w:pPr>
    <w:rPr>
      <w:rFonts w:ascii="Calibri" w:hAnsi="Calibri" w:eastAsia="SimSun" w:cs="Calibri"/>
      <w:kern w:val="2"/>
      <w:sz w:val="21"/>
      <w:szCs w:val="21"/>
      <w:lang w:val="en-US" w:eastAsia="zh-CN" w:bidi="ar-SA"/>
    </w:rPr>
  </w:style>
  <w:style w:type="paragraph" w:customStyle="1" w:styleId="122">
    <w:name w:val="Revision1"/>
    <w:hidden/>
    <w:semiHidden/>
    <w:qFormat/>
    <w:uiPriority w:val="99"/>
    <w:rPr>
      <w:rFonts w:ascii="Times New Roman" w:hAnsi="Times New Roman" w:eastAsia="SimSun" w:cs="Times New Roman"/>
      <w:lang w:val="en-GB" w:eastAsia="en-US" w:bidi="ar-SA"/>
    </w:rPr>
  </w:style>
  <w:style w:type="character" w:customStyle="1" w:styleId="123">
    <w:name w:val="Comment Text Char"/>
    <w:basedOn w:val="47"/>
    <w:link w:val="30"/>
    <w:qFormat/>
    <w:uiPriority w:val="0"/>
    <w:rPr>
      <w:lang w:val="en-GB" w:eastAsia="en-US"/>
    </w:rPr>
  </w:style>
  <w:style w:type="character" w:customStyle="1" w:styleId="124">
    <w:name w:val="Comment Subject Char"/>
    <w:basedOn w:val="123"/>
    <w:link w:val="44"/>
    <w:qFormat/>
    <w:uiPriority w:val="0"/>
    <w:rPr>
      <w:b/>
      <w:bCs/>
      <w:lang w:val="en-GB" w:eastAsia="en-US"/>
    </w:rPr>
  </w:style>
  <w:style w:type="character" w:customStyle="1" w:styleId="125">
    <w:name w:val="Footnote Text Char"/>
    <w:basedOn w:val="47"/>
    <w:link w:val="37"/>
    <w:qFormat/>
    <w:uiPriority w:val="0"/>
    <w:rPr>
      <w:rFonts w:eastAsiaTheme="minorEastAsia"/>
      <w:sz w:val="16"/>
      <w:lang w:val="en-GB" w:eastAsia="en-US"/>
    </w:rPr>
  </w:style>
  <w:style w:type="paragraph" w:customStyle="1" w:styleId="126">
    <w:name w:val="tdoc-header"/>
    <w:qFormat/>
    <w:uiPriority w:val="0"/>
    <w:rPr>
      <w:rFonts w:ascii="Arial" w:hAnsi="Arial" w:cs="Times New Roman" w:eastAsiaTheme="minorEastAsia"/>
      <w:sz w:val="24"/>
      <w:lang w:val="en-GB" w:eastAsia="en-US" w:bidi="ar-SA"/>
    </w:rPr>
  </w:style>
  <w:style w:type="character" w:customStyle="1" w:styleId="127">
    <w:name w:val="Heading 1 Char"/>
    <w:basedOn w:val="47"/>
    <w:link w:val="2"/>
    <w:qFormat/>
    <w:uiPriority w:val="0"/>
    <w:rPr>
      <w:rFonts w:ascii="Arial" w:hAnsi="Arial"/>
      <w:sz w:val="36"/>
      <w:lang w:val="en-GB" w:eastAsia="en-US"/>
    </w:rPr>
  </w:style>
  <w:style w:type="character" w:customStyle="1" w:styleId="128">
    <w:name w:val="Heading 2 Char"/>
    <w:basedOn w:val="47"/>
    <w:link w:val="3"/>
    <w:qFormat/>
    <w:uiPriority w:val="0"/>
    <w:rPr>
      <w:rFonts w:ascii="Arial" w:hAnsi="Arial"/>
      <w:sz w:val="32"/>
      <w:lang w:val="en-GB" w:eastAsia="en-US"/>
    </w:rPr>
  </w:style>
  <w:style w:type="character" w:customStyle="1" w:styleId="129">
    <w:name w:val="Heading 3 Char"/>
    <w:basedOn w:val="47"/>
    <w:link w:val="4"/>
    <w:qFormat/>
    <w:uiPriority w:val="0"/>
    <w:rPr>
      <w:rFonts w:ascii="Arial" w:hAnsi="Arial"/>
      <w:sz w:val="28"/>
      <w:lang w:val="en-GB" w:eastAsia="en-US"/>
    </w:rPr>
  </w:style>
  <w:style w:type="character" w:customStyle="1" w:styleId="130">
    <w:name w:val="Heading 4 Char"/>
    <w:basedOn w:val="47"/>
    <w:link w:val="5"/>
    <w:qFormat/>
    <w:uiPriority w:val="0"/>
    <w:rPr>
      <w:rFonts w:ascii="Arial" w:hAnsi="Arial"/>
      <w:sz w:val="24"/>
      <w:lang w:val="en-GB" w:eastAsia="en-US"/>
    </w:rPr>
  </w:style>
  <w:style w:type="character" w:customStyle="1" w:styleId="131">
    <w:name w:val="Heading 5 Char"/>
    <w:basedOn w:val="47"/>
    <w:link w:val="6"/>
    <w:qFormat/>
    <w:uiPriority w:val="0"/>
    <w:rPr>
      <w:rFonts w:ascii="Arial" w:hAnsi="Arial"/>
      <w:sz w:val="22"/>
      <w:lang w:val="en-GB" w:eastAsia="en-US"/>
    </w:rPr>
  </w:style>
  <w:style w:type="character" w:customStyle="1" w:styleId="132">
    <w:name w:val="Heading 6 Char"/>
    <w:basedOn w:val="47"/>
    <w:link w:val="7"/>
    <w:qFormat/>
    <w:uiPriority w:val="0"/>
    <w:rPr>
      <w:rFonts w:ascii="Arial" w:hAnsi="Arial"/>
      <w:lang w:val="en-GB" w:eastAsia="en-US"/>
    </w:rPr>
  </w:style>
  <w:style w:type="character" w:customStyle="1" w:styleId="133">
    <w:name w:val="Heading 7 Char"/>
    <w:basedOn w:val="47"/>
    <w:link w:val="9"/>
    <w:qFormat/>
    <w:uiPriority w:val="0"/>
    <w:rPr>
      <w:rFonts w:ascii="Arial" w:hAnsi="Arial"/>
      <w:lang w:val="en-GB" w:eastAsia="en-US"/>
    </w:rPr>
  </w:style>
  <w:style w:type="character" w:customStyle="1" w:styleId="134">
    <w:name w:val="Heading 8 Char"/>
    <w:basedOn w:val="47"/>
    <w:link w:val="10"/>
    <w:qFormat/>
    <w:uiPriority w:val="0"/>
    <w:rPr>
      <w:rFonts w:ascii="Arial" w:hAnsi="Arial"/>
      <w:sz w:val="36"/>
      <w:lang w:val="en-GB" w:eastAsia="en-US"/>
    </w:rPr>
  </w:style>
  <w:style w:type="character" w:customStyle="1" w:styleId="135">
    <w:name w:val="Heading 9 Char"/>
    <w:basedOn w:val="47"/>
    <w:link w:val="11"/>
    <w:qFormat/>
    <w:uiPriority w:val="0"/>
    <w:rPr>
      <w:rFonts w:ascii="Arial" w:hAnsi="Arial"/>
      <w:sz w:val="36"/>
      <w:lang w:val="en-GB" w:eastAsia="en-US"/>
    </w:rPr>
  </w:style>
  <w:style w:type="character" w:customStyle="1" w:styleId="136">
    <w:name w:val="Footer Char"/>
    <w:basedOn w:val="47"/>
    <w:link w:val="35"/>
    <w:qFormat/>
    <w:uiPriority w:val="0"/>
    <w:rPr>
      <w:rFonts w:ascii="Arial" w:hAnsi="Arial"/>
      <w:b/>
      <w:i/>
      <w:sz w:val="18"/>
      <w:lang w:val="en-GB" w:eastAsia="ja-JP"/>
    </w:rPr>
  </w:style>
  <w:style w:type="character" w:customStyle="1" w:styleId="137">
    <w:name w:val="B5 Char"/>
    <w:link w:val="85"/>
    <w:qFormat/>
    <w:locked/>
    <w:uiPriority w:val="0"/>
    <w:rPr>
      <w:lang w:val="en-GB" w:eastAsia="en-US"/>
    </w:rPr>
  </w:style>
  <w:style w:type="character" w:customStyle="1" w:styleId="138">
    <w:name w:val="TH Char"/>
    <w:link w:val="73"/>
    <w:qFormat/>
    <w:uiPriority w:val="0"/>
    <w:rPr>
      <w:rFonts w:ascii="Arial" w:hAnsi="Arial"/>
      <w:b/>
      <w:lang w:val="en-GB" w:eastAsia="en-US"/>
    </w:rPr>
  </w:style>
  <w:style w:type="character" w:customStyle="1" w:styleId="139">
    <w:name w:val="B6 Char"/>
    <w:link w:val="140"/>
    <w:qFormat/>
    <w:locked/>
    <w:uiPriority w:val="0"/>
    <w:rPr>
      <w:rFonts w:eastAsia="Times New Roman"/>
    </w:rPr>
  </w:style>
  <w:style w:type="paragraph" w:customStyle="1" w:styleId="140">
    <w:name w:val="B6"/>
    <w:basedOn w:val="85"/>
    <w:link w:val="139"/>
    <w:qFormat/>
    <w:uiPriority w:val="0"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fr-FR" w:eastAsia="fr-FR"/>
    </w:rPr>
  </w:style>
  <w:style w:type="paragraph" w:customStyle="1" w:styleId="141">
    <w:name w:val="修订1"/>
    <w:hidden/>
    <w:semiHidden/>
    <w:qFormat/>
    <w:uiPriority w:val="99"/>
    <w:rPr>
      <w:rFonts w:ascii="Times New Roman" w:hAnsi="Times New Roman" w:eastAsia="Malgun Gothic" w:cs="Times New Roman"/>
      <w:lang w:val="en-GB" w:eastAsia="en-US" w:bidi="ar-SA"/>
    </w:rPr>
  </w:style>
  <w:style w:type="character" w:customStyle="1" w:styleId="142">
    <w:name w:val="B3 Char"/>
    <w:link w:val="83"/>
    <w:qFormat/>
    <w:uiPriority w:val="0"/>
    <w:rPr>
      <w:lang w:val="en-GB" w:eastAsia="en-US"/>
    </w:rPr>
  </w:style>
  <w:style w:type="character" w:customStyle="1" w:styleId="143">
    <w:name w:val="B4 Char"/>
    <w:link w:val="84"/>
    <w:qFormat/>
    <w:uiPriority w:val="0"/>
    <w:rPr>
      <w:lang w:val="en-GB" w:eastAsia="en-US"/>
    </w:rPr>
  </w:style>
  <w:style w:type="paragraph" w:customStyle="1" w:styleId="144">
    <w:name w:val="B7"/>
    <w:basedOn w:val="140"/>
    <w:link w:val="147"/>
    <w:qFormat/>
    <w:uiPriority w:val="0"/>
  </w:style>
  <w:style w:type="character" w:customStyle="1" w:styleId="145">
    <w:name w:val="TF Char"/>
    <w:link w:val="80"/>
    <w:qFormat/>
    <w:uiPriority w:val="0"/>
    <w:rPr>
      <w:rFonts w:ascii="Arial" w:hAnsi="Arial"/>
      <w:b/>
      <w:lang w:val="en-GB" w:eastAsia="en-US"/>
    </w:rPr>
  </w:style>
  <w:style w:type="character" w:customStyle="1" w:styleId="146">
    <w:name w:val="EX Char"/>
    <w:link w:val="67"/>
    <w:qFormat/>
    <w:locked/>
    <w:uiPriority w:val="0"/>
    <w:rPr>
      <w:lang w:val="en-GB" w:eastAsia="en-US"/>
    </w:rPr>
  </w:style>
  <w:style w:type="character" w:customStyle="1" w:styleId="147">
    <w:name w:val="B7 Char"/>
    <w:basedOn w:val="139"/>
    <w:link w:val="144"/>
    <w:qFormat/>
    <w:uiPriority w:val="0"/>
    <w:rPr>
      <w:rFonts w:eastAsia="Times New Roman"/>
    </w:rPr>
  </w:style>
  <w:style w:type="paragraph" w:customStyle="1" w:styleId="148">
    <w:name w:val="B8"/>
    <w:basedOn w:val="144"/>
    <w:qFormat/>
    <w:uiPriority w:val="0"/>
    <w:pPr>
      <w:ind w:left="2552"/>
    </w:pPr>
  </w:style>
  <w:style w:type="paragraph" w:customStyle="1" w:styleId="149">
    <w:name w:val="Revision11"/>
    <w:hidden/>
    <w:semiHidden/>
    <w:qFormat/>
    <w:uiPriority w:val="99"/>
    <w:pPr>
      <w:spacing w:after="160" w:line="259" w:lineRule="auto"/>
    </w:pPr>
    <w:rPr>
      <w:rFonts w:ascii="Times New Roman" w:hAnsi="Times New Roman" w:eastAsia="MS Mincho" w:cs="Times New Roman"/>
      <w:lang w:val="en-GB" w:eastAsia="en-US" w:bidi="ar-SA"/>
    </w:rPr>
  </w:style>
  <w:style w:type="character" w:customStyle="1" w:styleId="150">
    <w:name w:val="B3 Char2"/>
    <w:qFormat/>
    <w:uiPriority w:val="0"/>
    <w:rPr>
      <w:rFonts w:eastAsia="Times New Roman"/>
      <w:lang w:eastAsia="ja-JP"/>
    </w:rPr>
  </w:style>
  <w:style w:type="paragraph" w:customStyle="1" w:styleId="151">
    <w:name w:val="Doc-title"/>
    <w:basedOn w:val="1"/>
    <w:next w:val="107"/>
    <w:link w:val="152"/>
    <w:qFormat/>
    <w:uiPriority w:val="0"/>
    <w:pPr>
      <w:spacing w:before="60" w:after="0"/>
      <w:ind w:left="1259" w:hanging="1259"/>
    </w:pPr>
    <w:rPr>
      <w:rFonts w:ascii="Arial" w:hAnsi="Arial" w:eastAsia="MS Mincho"/>
      <w:szCs w:val="24"/>
      <w:lang w:eastAsia="en-GB"/>
    </w:rPr>
  </w:style>
  <w:style w:type="character" w:customStyle="1" w:styleId="152">
    <w:name w:val="Doc-title Char"/>
    <w:link w:val="151"/>
    <w:qFormat/>
    <w:uiPriority w:val="0"/>
    <w:rPr>
      <w:rFonts w:ascii="Arial" w:hAnsi="Arial" w:eastAsia="MS Mincho"/>
      <w:szCs w:val="24"/>
      <w:lang w:val="en-GB" w:eastAsia="en-GB"/>
    </w:rPr>
  </w:style>
  <w:style w:type="paragraph" w:customStyle="1" w:styleId="153">
    <w:name w:val="Doc-comment"/>
    <w:basedOn w:val="1"/>
    <w:next w:val="107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/>
      <w:i/>
      <w:szCs w:val="24"/>
      <w:lang w:eastAsia="en-GB"/>
    </w:rPr>
  </w:style>
  <w:style w:type="paragraph" w:customStyle="1" w:styleId="154">
    <w:name w:val="EmailDiscussion2"/>
    <w:basedOn w:val="107"/>
    <w:qFormat/>
    <w:uiPriority w:val="99"/>
    <w:rPr>
      <w:rFonts w:cs="Times New Roman"/>
    </w:rPr>
  </w:style>
  <w:style w:type="character" w:customStyle="1" w:styleId="155">
    <w:name w:val="TAN Char"/>
    <w:link w:val="78"/>
    <w:qFormat/>
    <w:locked/>
    <w:uiPriority w:val="0"/>
    <w:rPr>
      <w:rFonts w:ascii="Arial" w:hAnsi="Arial"/>
      <w:sz w:val="18"/>
      <w:lang w:val="en-GB" w:eastAsia="en-US"/>
    </w:rPr>
  </w:style>
  <w:style w:type="paragraph" w:customStyle="1" w:styleId="156">
    <w:name w:val="Char Char Char Char Char Char1 Char Char Char Char Char Char Char Char Char Char Char Char Char Char Char Char Char Char"/>
    <w:basedOn w:val="1"/>
    <w:qFormat/>
    <w:uiPriority w:val="0"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character" w:customStyle="1" w:styleId="157">
    <w:name w:val="msoins"/>
    <w:qFormat/>
    <w:uiPriority w:val="0"/>
  </w:style>
  <w:style w:type="paragraph" w:customStyle="1" w:styleId="158">
    <w:name w:val="ace-line"/>
    <w:basedOn w:val="1"/>
    <w:qFormat/>
    <w:uiPriority w:val="0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159">
    <w:name w:val="Reference"/>
    <w:basedOn w:val="31"/>
    <w:qFormat/>
    <w:uiPriority w:val="0"/>
    <w:pPr>
      <w:numPr>
        <w:ilvl w:val="0"/>
        <w:numId w:val="2"/>
      </w:numPr>
      <w:tabs>
        <w:tab w:val="left" w:pos="630"/>
        <w:tab w:val="clear" w:pos="567"/>
      </w:tabs>
      <w:overflowPunct w:val="0"/>
      <w:autoSpaceDE w:val="0"/>
      <w:autoSpaceDN w:val="0"/>
      <w:adjustRightInd w:val="0"/>
      <w:ind w:left="630" w:hanging="360"/>
      <w:jc w:val="both"/>
      <w:textAlignment w:val="baseline"/>
    </w:pPr>
    <w:rPr>
      <w:rFonts w:ascii="Arial" w:hAnsi="Arial" w:eastAsia="Times New Roman"/>
      <w:lang w:eastAsia="ja-JP"/>
    </w:rPr>
  </w:style>
  <w:style w:type="character" w:customStyle="1" w:styleId="160">
    <w:name w:val="Body Text Char"/>
    <w:basedOn w:val="47"/>
    <w:link w:val="31"/>
    <w:qFormat/>
    <w:uiPriority w:val="0"/>
    <w:rPr>
      <w:lang w:val="en-GB" w:eastAsia="en-US"/>
    </w:rPr>
  </w:style>
  <w:style w:type="paragraph" w:customStyle="1" w:styleId="161">
    <w:name w:val="References"/>
    <w:basedOn w:val="1"/>
    <w:qFormat/>
    <w:uiPriority w:val="0"/>
    <w:pPr>
      <w:numPr>
        <w:ilvl w:val="0"/>
        <w:numId w:val="3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paragraph" w:customStyle="1" w:styleId="162">
    <w:name w:val="3GPP Agreements"/>
    <w:basedOn w:val="1"/>
    <w:qFormat/>
    <w:uiPriority w:val="0"/>
    <w:pPr>
      <w:numPr>
        <w:ilvl w:val="0"/>
        <w:numId w:val="4"/>
      </w:numPr>
      <w:autoSpaceDE w:val="0"/>
      <w:autoSpaceDN w:val="0"/>
      <w:adjustRightInd w:val="0"/>
      <w:snapToGrid w:val="0"/>
      <w:spacing w:after="120"/>
      <w:jc w:val="both"/>
    </w:pPr>
    <w:rPr>
      <w:sz w:val="22"/>
      <w:szCs w:val="22"/>
      <w:lang w:val="en-US"/>
    </w:rPr>
  </w:style>
  <w:style w:type="character" w:customStyle="1" w:styleId="163">
    <w:name w:val="标题 2 字符2"/>
    <w:basedOn w:val="47"/>
    <w:qFormat/>
    <w:uiPriority w:val="0"/>
    <w:rPr>
      <w:rFonts w:hint="default" w:ascii="Arial" w:hAnsi="Arial" w:cs="Arial"/>
      <w:sz w:val="32"/>
      <w:lang w:val="en-US"/>
    </w:rPr>
  </w:style>
  <w:style w:type="character" w:customStyle="1" w:styleId="164">
    <w:name w:val="eop"/>
    <w:basedOn w:val="47"/>
    <w:qFormat/>
    <w:uiPriority w:val="0"/>
  </w:style>
  <w:style w:type="paragraph" w:customStyle="1" w:styleId="165">
    <w:name w:val="Revision2"/>
    <w:hidden/>
    <w:unhideWhenUsed/>
    <w:qFormat/>
    <w:uiPriority w:val="99"/>
    <w:rPr>
      <w:rFonts w:ascii="Times New Roman" w:hAnsi="Times New Roman" w:eastAsia="SimSun" w:cs="Times New Roman"/>
      <w:lang w:val="en-GB" w:eastAsia="en-US" w:bidi="ar-SA"/>
    </w:rPr>
  </w:style>
  <w:style w:type="paragraph" w:customStyle="1" w:styleId="166">
    <w:name w:val="修订2"/>
    <w:hidden/>
    <w:unhideWhenUsed/>
    <w:qFormat/>
    <w:uiPriority w:val="99"/>
    <w:rPr>
      <w:rFonts w:ascii="Times New Roman" w:hAnsi="Times New Roman" w:eastAsia="SimSun" w:cs="Times New Roman"/>
      <w:lang w:val="en-GB" w:eastAsia="en-US" w:bidi="ar-SA"/>
    </w:rPr>
  </w:style>
  <w:style w:type="table" w:customStyle="1" w:styleId="167">
    <w:name w:val="Table Normal1"/>
    <w:basedOn w:val="45"/>
    <w:semiHidden/>
    <w:qFormat/>
    <w:uiPriority w:val="0"/>
    <w:rPr>
      <w:rFonts w:hint="eastAsia"/>
    </w:rPr>
  </w:style>
  <w:style w:type="paragraph" w:customStyle="1" w:styleId="168">
    <w:name w:val="Revision"/>
    <w:hidden/>
    <w:unhideWhenUsed/>
    <w:qFormat/>
    <w:uiPriority w:val="99"/>
    <w:rPr>
      <w:rFonts w:ascii="Times New Roman" w:hAnsi="Times New Roman" w:eastAsia="SimSun" w:cs="Times New Roman"/>
      <w:lang w:val="en-GB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oleObject" Target="embeddings/Microsoft_Visio_2003-2010___2.vsd"/><Relationship Id="rId6" Type="http://schemas.openxmlformats.org/officeDocument/2006/relationships/image" Target="media/image1.emf"/><Relationship Id="rId5" Type="http://schemas.openxmlformats.org/officeDocument/2006/relationships/oleObject" Target="embeddings/Microsoft_Visio_2003-2010___1.vsd"/><Relationship Id="rId4" Type="http://schemas.openxmlformats.org/officeDocument/2006/relationships/theme" Target="theme/theme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5" Type="http://schemas.microsoft.com/office/2011/relationships/people" Target="people.xml"/><Relationship Id="rId14" Type="http://schemas.openxmlformats.org/officeDocument/2006/relationships/fontTable" Target="fontTable.xml"/><Relationship Id="rId13" Type="http://schemas.openxmlformats.org/officeDocument/2006/relationships/customXml" Target="../customXml/item1.xml"/><Relationship Id="rId12" Type="http://schemas.openxmlformats.org/officeDocument/2006/relationships/numbering" Target="numbering.xml"/><Relationship Id="rId11" Type="http://schemas.openxmlformats.org/officeDocument/2006/relationships/image" Target="media/image3.emf"/><Relationship Id="rId10" Type="http://schemas.openxmlformats.org/officeDocument/2006/relationships/package" Target="embeddings/Microsoft_Visio___3.vsdx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399F0A-40F3-4233-BF52-13ADF23801D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Ericsson</Company>
  <Pages>3</Pages>
  <Words>327</Words>
  <Characters>1962</Characters>
  <Lines>89</Lines>
  <Paragraphs>55</Paragraphs>
  <TotalTime>0</TotalTime>
  <ScaleCrop>false</ScaleCrop>
  <LinksUpToDate>false</LinksUpToDate>
  <CharactersWithSpaces>2240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2-12T16:48:00Z</dcterms:created>
  <dc:creator>Xiaomi-Lisi</dc:creator>
  <cp:lastModifiedBy>Xiaomi-Lisi</cp:lastModifiedBy>
  <dcterms:modified xsi:type="dcterms:W3CDTF">2026-02-13T08:41:53Z</dcterms:modified>
  <cp:revision>3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WM228c61964ab34f7bb1636c2513b8b412">
    <vt:lpwstr>CWMuQaE/uo66DKcMGk6YFIxUat0TMAcPmA8urWgEF+dJWM7HsTkZgx8zuV0Hr6O6Qm/+Tr5moQCyxz1g+QgAqeBiA==</vt:lpwstr>
  </property>
  <property fmtid="{D5CDD505-2E9C-101B-9397-08002B2CF9AE}" pid="3" name="KSOTemplateDocerSaveRecord">
    <vt:lpwstr>eyJoZGlkIjoiOTc3M2Y5NzIzMDFlZjAyY2Q4Njk5ODkyYjFjNzBiNTQiLCJ1c2VySWQiOiI2OTY1OTU4MzYifQ==</vt:lpwstr>
  </property>
  <property fmtid="{D5CDD505-2E9C-101B-9397-08002B2CF9AE}" pid="4" name="KSOProductBuildVer">
    <vt:lpwstr>2052-12.1.0.24657</vt:lpwstr>
  </property>
  <property fmtid="{D5CDD505-2E9C-101B-9397-08002B2CF9AE}" pid="5" name="ICV">
    <vt:lpwstr>CE3C2B0787E94E129B397FFE2DB636C9_13</vt:lpwstr>
  </property>
  <property fmtid="{D5CDD505-2E9C-101B-9397-08002B2CF9AE}" pid="6" name="CWMec7fafe0b89e11f080006b4200006a42">
    <vt:lpwstr>CWMDOgLAzJc4Y28d0isA+kCTJ63c3LEkjDp6OS+h1X+GFb5whd73DNnH8nitcpl9AuoKug5CV26cSKZQ+EtJKWRjg==</vt:lpwstr>
  </property>
</Properties>
</file>